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364B9E" w14:textId="77777777" w:rsidR="008D6422" w:rsidRDefault="008D6422" w:rsidP="008D6422">
      <w:pPr>
        <w:rPr>
          <w:b/>
        </w:rPr>
      </w:pPr>
    </w:p>
    <w:p w14:paraId="04FFF479" w14:textId="77777777" w:rsidR="008D6422" w:rsidRDefault="008D6422" w:rsidP="008D6422">
      <w:pPr>
        <w:jc w:val="center"/>
        <w:rPr>
          <w:b/>
        </w:rPr>
      </w:pPr>
      <w:r w:rsidRPr="001A45BD">
        <w:rPr>
          <w:b/>
        </w:rPr>
        <w:t>Акт допуска прибора учёта в эксплуатацию</w:t>
      </w:r>
    </w:p>
    <w:p w14:paraId="6A527409" w14:textId="77777777" w:rsidR="008D6422" w:rsidRPr="001A45BD" w:rsidRDefault="008D6422" w:rsidP="008D6422">
      <w:pPr>
        <w:jc w:val="center"/>
        <w:rPr>
          <w:b/>
        </w:rPr>
      </w:pPr>
      <w:r w:rsidRPr="00F26790">
        <w:rPr>
          <w:b/>
        </w:rPr>
        <w:t>№__</w:t>
      </w:r>
      <w:r>
        <w:rPr>
          <w:b/>
        </w:rPr>
        <w:t>__</w:t>
      </w:r>
      <w:r w:rsidRPr="00F26790">
        <w:rPr>
          <w:b/>
        </w:rPr>
        <w:t>__ от «____»</w:t>
      </w:r>
      <w:r>
        <w:rPr>
          <w:b/>
        </w:rPr>
        <w:t xml:space="preserve"> </w:t>
      </w:r>
      <w:r w:rsidRPr="00F26790">
        <w:rPr>
          <w:b/>
        </w:rPr>
        <w:t>__</w:t>
      </w:r>
      <w:r>
        <w:rPr>
          <w:b/>
        </w:rPr>
        <w:t>___</w:t>
      </w:r>
      <w:r w:rsidRPr="00F26790">
        <w:rPr>
          <w:b/>
        </w:rPr>
        <w:t xml:space="preserve">_____201 __ г. </w:t>
      </w:r>
      <w:r>
        <w:rPr>
          <w:b/>
        </w:rPr>
        <w:t xml:space="preserve">  </w:t>
      </w:r>
      <w:r w:rsidRPr="00F26790">
        <w:rPr>
          <w:b/>
        </w:rPr>
        <w:t>(время: ______час.____мин.)</w:t>
      </w:r>
    </w:p>
    <w:p w14:paraId="783A724E" w14:textId="77777777" w:rsidR="008D6422" w:rsidRDefault="008D6422" w:rsidP="008D6422">
      <w:pPr>
        <w:ind w:left="-180"/>
        <w:jc w:val="center"/>
        <w:rPr>
          <w:sz w:val="20"/>
          <w:szCs w:val="20"/>
        </w:rPr>
      </w:pPr>
    </w:p>
    <w:p w14:paraId="75400FE5" w14:textId="77777777" w:rsidR="008D6422" w:rsidRPr="00B53C5D" w:rsidRDefault="008D6422" w:rsidP="008D6422">
      <w:pPr>
        <w:ind w:left="-180" w:hanging="387"/>
        <w:rPr>
          <w:sz w:val="20"/>
          <w:szCs w:val="20"/>
        </w:rPr>
      </w:pPr>
      <w:r>
        <w:rPr>
          <w:sz w:val="20"/>
          <w:szCs w:val="20"/>
        </w:rPr>
        <w:t>П</w:t>
      </w:r>
      <w:r w:rsidRPr="00B53C5D">
        <w:rPr>
          <w:sz w:val="20"/>
          <w:szCs w:val="20"/>
        </w:rPr>
        <w:t>отр</w:t>
      </w:r>
      <w:r>
        <w:rPr>
          <w:sz w:val="20"/>
          <w:szCs w:val="20"/>
        </w:rPr>
        <w:t>ебитель</w:t>
      </w:r>
      <w:r w:rsidRPr="00B53C5D">
        <w:rPr>
          <w:sz w:val="20"/>
          <w:szCs w:val="20"/>
        </w:rPr>
        <w:t>:</w:t>
      </w:r>
      <w:r>
        <w:rPr>
          <w:sz w:val="20"/>
          <w:szCs w:val="20"/>
        </w:rPr>
        <w:t xml:space="preserve"> ______________________________________________________________________________________________</w:t>
      </w:r>
      <w:r w:rsidRPr="00B53C5D">
        <w:rPr>
          <w:sz w:val="20"/>
          <w:szCs w:val="20"/>
        </w:rPr>
        <w:t xml:space="preserve"> </w:t>
      </w:r>
    </w:p>
    <w:p w14:paraId="35AEC43F" w14:textId="77777777" w:rsidR="008D6422" w:rsidRPr="001C3F50" w:rsidRDefault="008D6422" w:rsidP="008D6422">
      <w:pPr>
        <w:ind w:left="-567"/>
        <w:rPr>
          <w:sz w:val="20"/>
          <w:szCs w:val="20"/>
        </w:rPr>
      </w:pPr>
      <w:r w:rsidRPr="001C3F50">
        <w:rPr>
          <w:sz w:val="20"/>
          <w:szCs w:val="20"/>
        </w:rPr>
        <w:t xml:space="preserve">Электроустановка </w:t>
      </w:r>
      <w:r>
        <w:rPr>
          <w:sz w:val="20"/>
          <w:szCs w:val="20"/>
        </w:rPr>
        <w:t>(</w:t>
      </w:r>
      <w:r w:rsidRPr="001C3F50">
        <w:rPr>
          <w:sz w:val="20"/>
          <w:szCs w:val="20"/>
        </w:rPr>
        <w:t>№</w:t>
      </w:r>
      <w:r>
        <w:rPr>
          <w:sz w:val="20"/>
          <w:szCs w:val="20"/>
        </w:rPr>
        <w:t>, наименование, месторождение) ____________________________________________ __________________________________________________________________________________________________</w:t>
      </w:r>
      <w:r w:rsidRPr="001C3F50">
        <w:rPr>
          <w:sz w:val="20"/>
          <w:szCs w:val="20"/>
        </w:rPr>
        <w:t xml:space="preserve"> ____________________________</w:t>
      </w:r>
      <w:r>
        <w:rPr>
          <w:sz w:val="20"/>
          <w:szCs w:val="20"/>
        </w:rPr>
        <w:t>______</w:t>
      </w:r>
      <w:r w:rsidRPr="001C3F50">
        <w:rPr>
          <w:sz w:val="20"/>
          <w:szCs w:val="20"/>
        </w:rPr>
        <w:t>_</w:t>
      </w:r>
      <w:r>
        <w:rPr>
          <w:sz w:val="20"/>
          <w:szCs w:val="20"/>
        </w:rPr>
        <w:t>_______________________________________________________________</w:t>
      </w:r>
    </w:p>
    <w:p w14:paraId="0CAB68B3" w14:textId="77777777" w:rsidR="008D6422" w:rsidRDefault="008D6422" w:rsidP="008D6422">
      <w:pPr>
        <w:ind w:left="-180" w:hanging="387"/>
        <w:rPr>
          <w:sz w:val="16"/>
          <w:szCs w:val="16"/>
        </w:rPr>
      </w:pPr>
    </w:p>
    <w:p w14:paraId="26DC5D44" w14:textId="77777777" w:rsidR="008D6422" w:rsidRPr="00435BC2" w:rsidRDefault="008D6422" w:rsidP="008D6422">
      <w:pPr>
        <w:ind w:left="-180" w:hanging="387"/>
        <w:rPr>
          <w:sz w:val="20"/>
          <w:szCs w:val="20"/>
        </w:rPr>
      </w:pPr>
      <w:r w:rsidRPr="00435BC2">
        <w:rPr>
          <w:sz w:val="20"/>
          <w:szCs w:val="20"/>
        </w:rPr>
        <w:t>Состав уполномоченных представителей:</w:t>
      </w:r>
    </w:p>
    <w:p w14:paraId="6EF2C30E" w14:textId="77777777" w:rsidR="008D6422" w:rsidRDefault="008D6422" w:rsidP="008D6422">
      <w:pPr>
        <w:pStyle w:val="a8"/>
        <w:numPr>
          <w:ilvl w:val="0"/>
          <w:numId w:val="1"/>
        </w:numPr>
        <w:ind w:left="-142" w:hanging="567"/>
        <w:rPr>
          <w:sz w:val="20"/>
          <w:szCs w:val="20"/>
        </w:rPr>
      </w:pPr>
      <w:r>
        <w:rPr>
          <w:sz w:val="20"/>
          <w:szCs w:val="20"/>
        </w:rPr>
        <w:t xml:space="preserve">Собственник объектов электроэнергетики, к которым присоединены энергопринимающие устройства </w:t>
      </w:r>
    </w:p>
    <w:p w14:paraId="7231E99E" w14:textId="77777777" w:rsidR="008D6422" w:rsidRPr="007D49BB" w:rsidRDefault="008D6422" w:rsidP="008D6422">
      <w:pPr>
        <w:pStyle w:val="a8"/>
        <w:ind w:left="-142"/>
        <w:rPr>
          <w:sz w:val="20"/>
          <w:szCs w:val="20"/>
        </w:rPr>
      </w:pPr>
      <w:r>
        <w:rPr>
          <w:sz w:val="20"/>
          <w:szCs w:val="20"/>
        </w:rPr>
        <w:t xml:space="preserve">____________________________________________________________________________________ </w:t>
      </w:r>
      <w:r w:rsidRPr="00435BC2">
        <w:rPr>
          <w:sz w:val="20"/>
          <w:szCs w:val="20"/>
        </w:rPr>
        <w:t>(Ф</w:t>
      </w:r>
      <w:r>
        <w:rPr>
          <w:sz w:val="20"/>
          <w:szCs w:val="20"/>
        </w:rPr>
        <w:t>.</w:t>
      </w:r>
      <w:r w:rsidRPr="00435BC2">
        <w:rPr>
          <w:sz w:val="20"/>
          <w:szCs w:val="20"/>
        </w:rPr>
        <w:t>И</w:t>
      </w:r>
      <w:r>
        <w:rPr>
          <w:sz w:val="20"/>
          <w:szCs w:val="20"/>
        </w:rPr>
        <w:t>.</w:t>
      </w:r>
      <w:r w:rsidRPr="00435BC2">
        <w:rPr>
          <w:sz w:val="20"/>
          <w:szCs w:val="20"/>
        </w:rPr>
        <w:t>О</w:t>
      </w:r>
      <w:r>
        <w:rPr>
          <w:sz w:val="20"/>
          <w:szCs w:val="20"/>
        </w:rPr>
        <w:t>.</w:t>
      </w:r>
      <w:r w:rsidRPr="00435BC2">
        <w:rPr>
          <w:sz w:val="20"/>
          <w:szCs w:val="20"/>
        </w:rPr>
        <w:t>);</w:t>
      </w:r>
    </w:p>
    <w:p w14:paraId="7FDC4436" w14:textId="77777777" w:rsidR="008D6422" w:rsidRDefault="008D6422" w:rsidP="008D6422">
      <w:pPr>
        <w:pStyle w:val="a8"/>
        <w:numPr>
          <w:ilvl w:val="0"/>
          <w:numId w:val="1"/>
        </w:numPr>
        <w:ind w:left="-142" w:hanging="567"/>
        <w:rPr>
          <w:sz w:val="20"/>
          <w:szCs w:val="20"/>
        </w:rPr>
      </w:pPr>
      <w:r>
        <w:rPr>
          <w:sz w:val="20"/>
          <w:szCs w:val="20"/>
        </w:rPr>
        <w:t>Собственник энергопринимающих устройств и прибора учета _____________________________________ _________________________________________________________________(Ф.И.О.);</w:t>
      </w:r>
    </w:p>
    <w:p w14:paraId="4031C886" w14:textId="77777777" w:rsidR="008D6422" w:rsidRPr="00435BC2" w:rsidRDefault="008D6422" w:rsidP="008D6422">
      <w:pPr>
        <w:pStyle w:val="a8"/>
        <w:numPr>
          <w:ilvl w:val="0"/>
          <w:numId w:val="1"/>
        </w:numPr>
        <w:ind w:left="-142" w:hanging="567"/>
        <w:rPr>
          <w:sz w:val="20"/>
          <w:szCs w:val="20"/>
        </w:rPr>
      </w:pPr>
      <w:r>
        <w:rPr>
          <w:sz w:val="20"/>
          <w:szCs w:val="20"/>
        </w:rPr>
        <w:t xml:space="preserve">____________________________________________________________________________________ </w:t>
      </w:r>
      <w:r w:rsidRPr="00435BC2">
        <w:rPr>
          <w:sz w:val="20"/>
          <w:szCs w:val="20"/>
        </w:rPr>
        <w:t>(Ф</w:t>
      </w:r>
      <w:r>
        <w:rPr>
          <w:sz w:val="20"/>
          <w:szCs w:val="20"/>
        </w:rPr>
        <w:t>.</w:t>
      </w:r>
      <w:r w:rsidRPr="00435BC2">
        <w:rPr>
          <w:sz w:val="20"/>
          <w:szCs w:val="20"/>
        </w:rPr>
        <w:t>И</w:t>
      </w:r>
      <w:r>
        <w:rPr>
          <w:sz w:val="20"/>
          <w:szCs w:val="20"/>
        </w:rPr>
        <w:t>.</w:t>
      </w:r>
      <w:r w:rsidRPr="00435BC2">
        <w:rPr>
          <w:sz w:val="20"/>
          <w:szCs w:val="20"/>
        </w:rPr>
        <w:t>О</w:t>
      </w:r>
      <w:r>
        <w:rPr>
          <w:sz w:val="20"/>
          <w:szCs w:val="20"/>
        </w:rPr>
        <w:t>.</w:t>
      </w:r>
      <w:r w:rsidRPr="00435BC2">
        <w:rPr>
          <w:sz w:val="20"/>
          <w:szCs w:val="20"/>
        </w:rPr>
        <w:t>);</w:t>
      </w:r>
    </w:p>
    <w:p w14:paraId="50E68EBA" w14:textId="77777777" w:rsidR="008D6422" w:rsidRPr="007D49BB" w:rsidRDefault="008D6422" w:rsidP="008D6422">
      <w:pPr>
        <w:pStyle w:val="a8"/>
        <w:ind w:left="-142"/>
        <w:rPr>
          <w:sz w:val="20"/>
          <w:szCs w:val="20"/>
        </w:rPr>
      </w:pPr>
    </w:p>
    <w:p w14:paraId="37FE4B70" w14:textId="77777777" w:rsidR="008D6422" w:rsidRDefault="008D6422" w:rsidP="008D6422">
      <w:pPr>
        <w:ind w:left="-180"/>
        <w:jc w:val="center"/>
        <w:rPr>
          <w:b/>
          <w:sz w:val="20"/>
          <w:szCs w:val="20"/>
        </w:rPr>
      </w:pPr>
      <w:r w:rsidRPr="00B53C5D">
        <w:rPr>
          <w:b/>
          <w:sz w:val="20"/>
          <w:szCs w:val="20"/>
        </w:rPr>
        <w:t>Результат выполнения</w:t>
      </w:r>
    </w:p>
    <w:p w14:paraId="31A0E7AC" w14:textId="77777777" w:rsidR="008D6422" w:rsidRDefault="008D6422" w:rsidP="008D6422">
      <w:pPr>
        <w:ind w:left="-180"/>
        <w:jc w:val="center"/>
        <w:rPr>
          <w:b/>
          <w:sz w:val="20"/>
          <w:szCs w:val="20"/>
        </w:rPr>
      </w:pPr>
    </w:p>
    <w:p w14:paraId="04E47F1D" w14:textId="77777777" w:rsidR="008D6422" w:rsidRDefault="008D6422" w:rsidP="008D6422">
      <w:pPr>
        <w:tabs>
          <w:tab w:val="left" w:pos="-360"/>
          <w:tab w:val="left" w:pos="3952"/>
          <w:tab w:val="left" w:pos="10915"/>
        </w:tabs>
        <w:ind w:right="-143" w:hanging="567"/>
        <w:rPr>
          <w:b/>
          <w:sz w:val="18"/>
          <w:szCs w:val="18"/>
        </w:rPr>
      </w:pPr>
      <w:r>
        <w:rPr>
          <w:b/>
          <w:sz w:val="18"/>
          <w:szCs w:val="18"/>
        </w:rPr>
        <w:t xml:space="preserve">Коммутационный аппарат или предохранитель, установленный до эл. счетчика: </w:t>
      </w:r>
    </w:p>
    <w:p w14:paraId="4CED35E7" w14:textId="77777777" w:rsidR="008D6422" w:rsidRDefault="008D6422" w:rsidP="008D6422">
      <w:pPr>
        <w:ind w:left="-180" w:hanging="567"/>
        <w:rPr>
          <w:sz w:val="18"/>
          <w:szCs w:val="18"/>
        </w:rPr>
      </w:pPr>
      <w:r w:rsidRPr="00FA3CB9">
        <w:rPr>
          <w:sz w:val="18"/>
          <w:szCs w:val="18"/>
        </w:rPr>
        <w:t xml:space="preserve">тип </w:t>
      </w:r>
      <w:r>
        <w:rPr>
          <w:sz w:val="18"/>
          <w:szCs w:val="18"/>
        </w:rPr>
        <w:t xml:space="preserve">____________________________________________      </w:t>
      </w:r>
      <w:r>
        <w:rPr>
          <w:sz w:val="18"/>
          <w:szCs w:val="18"/>
          <w:lang w:val="en-US"/>
        </w:rPr>
        <w:t>I</w:t>
      </w:r>
      <w:r>
        <w:rPr>
          <w:sz w:val="18"/>
          <w:szCs w:val="18"/>
        </w:rPr>
        <w:t xml:space="preserve">ном </w:t>
      </w:r>
      <w:r w:rsidRPr="00EC4071">
        <w:rPr>
          <w:sz w:val="18"/>
          <w:szCs w:val="18"/>
        </w:rPr>
        <w:t>= _____</w:t>
      </w:r>
      <w:r>
        <w:rPr>
          <w:sz w:val="18"/>
          <w:szCs w:val="18"/>
        </w:rPr>
        <w:t>____</w:t>
      </w:r>
      <w:r w:rsidRPr="00EC4071">
        <w:rPr>
          <w:sz w:val="18"/>
          <w:szCs w:val="18"/>
        </w:rPr>
        <w:t>___</w:t>
      </w:r>
      <w:r>
        <w:rPr>
          <w:sz w:val="18"/>
          <w:szCs w:val="18"/>
        </w:rPr>
        <w:t>А.    Пломба № _________________________</w:t>
      </w:r>
    </w:p>
    <w:p w14:paraId="4339CBDD" w14:textId="77777777" w:rsidR="008D6422" w:rsidRPr="007049C8" w:rsidRDefault="008D6422" w:rsidP="008D6422">
      <w:pPr>
        <w:ind w:left="-180" w:hanging="567"/>
        <w:rPr>
          <w:b/>
          <w:color w:val="FF0000"/>
          <w:sz w:val="20"/>
          <w:szCs w:val="20"/>
        </w:rPr>
      </w:pPr>
    </w:p>
    <w:p w14:paraId="1B4EBB2C" w14:textId="77777777" w:rsidR="008D6422" w:rsidRPr="0047036D" w:rsidRDefault="008D6422" w:rsidP="008D6422">
      <w:pPr>
        <w:ind w:left="-180" w:right="-185" w:hanging="567"/>
        <w:rPr>
          <w:b/>
          <w:sz w:val="20"/>
          <w:szCs w:val="20"/>
        </w:rPr>
      </w:pPr>
      <w:r w:rsidRPr="0047036D">
        <w:rPr>
          <w:b/>
          <w:sz w:val="20"/>
          <w:szCs w:val="20"/>
        </w:rPr>
        <w:t>Сведения по замененным  приборам и пломбировке цепей учета:</w:t>
      </w:r>
    </w:p>
    <w:tbl>
      <w:tblPr>
        <w:tblW w:w="10871" w:type="dxa"/>
        <w:tblInd w:w="-10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710"/>
        <w:gridCol w:w="1134"/>
        <w:gridCol w:w="1842"/>
        <w:gridCol w:w="426"/>
        <w:gridCol w:w="425"/>
        <w:gridCol w:w="1276"/>
        <w:gridCol w:w="425"/>
        <w:gridCol w:w="567"/>
        <w:gridCol w:w="425"/>
        <w:gridCol w:w="425"/>
        <w:gridCol w:w="1228"/>
        <w:gridCol w:w="1138"/>
      </w:tblGrid>
      <w:tr w:rsidR="008D6422" w:rsidRPr="00CD384B" w14:paraId="627D3A2B" w14:textId="77777777" w:rsidTr="009E304C">
        <w:tc>
          <w:tcPr>
            <w:tcW w:w="850" w:type="dxa"/>
            <w:vAlign w:val="center"/>
          </w:tcPr>
          <w:p w14:paraId="366F5150" w14:textId="77777777" w:rsidR="008D6422" w:rsidRPr="00CD384B" w:rsidRDefault="008D6422" w:rsidP="009E304C">
            <w:pPr>
              <w:ind w:left="-813" w:firstLine="785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Счетчик</w:t>
            </w:r>
          </w:p>
        </w:tc>
        <w:tc>
          <w:tcPr>
            <w:tcW w:w="710" w:type="dxa"/>
            <w:vAlign w:val="center"/>
          </w:tcPr>
          <w:p w14:paraId="678F4B18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Место установки</w:t>
            </w:r>
          </w:p>
        </w:tc>
        <w:tc>
          <w:tcPr>
            <w:tcW w:w="1134" w:type="dxa"/>
            <w:vAlign w:val="center"/>
          </w:tcPr>
          <w:p w14:paraId="7F40BA2C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Тип счетчика</w:t>
            </w:r>
          </w:p>
        </w:tc>
        <w:tc>
          <w:tcPr>
            <w:tcW w:w="1842" w:type="dxa"/>
            <w:vAlign w:val="center"/>
          </w:tcPr>
          <w:p w14:paraId="71331DBF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Заводской номер</w:t>
            </w:r>
          </w:p>
        </w:tc>
        <w:tc>
          <w:tcPr>
            <w:tcW w:w="426" w:type="dxa"/>
            <w:vAlign w:val="center"/>
          </w:tcPr>
          <w:p w14:paraId="51091AA7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Uном, В / Iном,      А</w:t>
            </w:r>
          </w:p>
        </w:tc>
        <w:tc>
          <w:tcPr>
            <w:tcW w:w="425" w:type="dxa"/>
            <w:vAlign w:val="center"/>
          </w:tcPr>
          <w:p w14:paraId="655052A8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 xml:space="preserve">    Значн.</w:t>
            </w:r>
          </w:p>
          <w:p w14:paraId="557FD6A4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 xml:space="preserve">    </w:t>
            </w:r>
          </w:p>
        </w:tc>
        <w:tc>
          <w:tcPr>
            <w:tcW w:w="1276" w:type="dxa"/>
            <w:vAlign w:val="center"/>
          </w:tcPr>
          <w:p w14:paraId="245A22BA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Показание</w:t>
            </w:r>
          </w:p>
        </w:tc>
        <w:tc>
          <w:tcPr>
            <w:tcW w:w="425" w:type="dxa"/>
            <w:vAlign w:val="center"/>
          </w:tcPr>
          <w:p w14:paraId="30F3088C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Дата г/п</w:t>
            </w:r>
          </w:p>
        </w:tc>
        <w:tc>
          <w:tcPr>
            <w:tcW w:w="567" w:type="dxa"/>
            <w:vAlign w:val="center"/>
          </w:tcPr>
          <w:p w14:paraId="769BA791" w14:textId="77777777" w:rsidR="008D6422" w:rsidRPr="00CD384B" w:rsidRDefault="008D6422" w:rsidP="009E304C">
            <w:pPr>
              <w:ind w:left="-93" w:right="-185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 xml:space="preserve"> Межповероч</w:t>
            </w:r>
            <w:r>
              <w:rPr>
                <w:sz w:val="16"/>
                <w:szCs w:val="16"/>
              </w:rPr>
              <w:t xml:space="preserve">ный </w:t>
            </w:r>
            <w:r w:rsidRPr="00CD384B">
              <w:rPr>
                <w:sz w:val="16"/>
                <w:szCs w:val="16"/>
              </w:rPr>
              <w:t>интервал</w:t>
            </w:r>
          </w:p>
        </w:tc>
        <w:tc>
          <w:tcPr>
            <w:tcW w:w="425" w:type="dxa"/>
            <w:vAlign w:val="center"/>
          </w:tcPr>
          <w:p w14:paraId="4C78552B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Класс</w:t>
            </w:r>
          </w:p>
          <w:p w14:paraId="3F683740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точ.</w:t>
            </w:r>
          </w:p>
        </w:tc>
        <w:tc>
          <w:tcPr>
            <w:tcW w:w="425" w:type="dxa"/>
            <w:vAlign w:val="center"/>
          </w:tcPr>
          <w:p w14:paraId="1C1C69EB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Коэффиц. учета</w:t>
            </w:r>
          </w:p>
        </w:tc>
        <w:tc>
          <w:tcPr>
            <w:tcW w:w="1228" w:type="dxa"/>
            <w:vAlign w:val="center"/>
          </w:tcPr>
          <w:p w14:paraId="091823C8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№ пломб на клемной крышке счетчика</w:t>
            </w:r>
          </w:p>
        </w:tc>
        <w:tc>
          <w:tcPr>
            <w:tcW w:w="1138" w:type="dxa"/>
            <w:vAlign w:val="center"/>
          </w:tcPr>
          <w:p w14:paraId="7E21671A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№ антимагнитных пломб</w:t>
            </w:r>
          </w:p>
        </w:tc>
      </w:tr>
      <w:tr w:rsidR="008D6422" w:rsidRPr="00CD384B" w14:paraId="35CC9790" w14:textId="77777777" w:rsidTr="009E304C">
        <w:trPr>
          <w:trHeight w:val="452"/>
        </w:trPr>
        <w:tc>
          <w:tcPr>
            <w:tcW w:w="850" w:type="dxa"/>
            <w:vAlign w:val="center"/>
          </w:tcPr>
          <w:p w14:paraId="792D68D9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Снят</w:t>
            </w:r>
          </w:p>
        </w:tc>
        <w:tc>
          <w:tcPr>
            <w:tcW w:w="710" w:type="dxa"/>
          </w:tcPr>
          <w:p w14:paraId="5E1C35E1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14:paraId="7B4BEC0D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842" w:type="dxa"/>
          </w:tcPr>
          <w:p w14:paraId="2AAB9D78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426" w:type="dxa"/>
          </w:tcPr>
          <w:p w14:paraId="14C4CA0E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425" w:type="dxa"/>
          </w:tcPr>
          <w:p w14:paraId="5C883D2C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76" w:type="dxa"/>
          </w:tcPr>
          <w:p w14:paraId="719FA2C3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425" w:type="dxa"/>
          </w:tcPr>
          <w:p w14:paraId="1434149E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567" w:type="dxa"/>
          </w:tcPr>
          <w:p w14:paraId="2D07BBF4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425" w:type="dxa"/>
          </w:tcPr>
          <w:p w14:paraId="1CC24F38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425" w:type="dxa"/>
          </w:tcPr>
          <w:p w14:paraId="6565C712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28" w:type="dxa"/>
          </w:tcPr>
          <w:p w14:paraId="0C92F26E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138" w:type="dxa"/>
          </w:tcPr>
          <w:p w14:paraId="7C6B2738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</w:tr>
      <w:tr w:rsidR="008D6422" w:rsidRPr="00CD384B" w14:paraId="4BF0119F" w14:textId="77777777" w:rsidTr="009E304C">
        <w:trPr>
          <w:trHeight w:val="659"/>
        </w:trPr>
        <w:tc>
          <w:tcPr>
            <w:tcW w:w="850" w:type="dxa"/>
            <w:vAlign w:val="center"/>
          </w:tcPr>
          <w:p w14:paraId="04DF51D9" w14:textId="77777777" w:rsidR="008D6422" w:rsidRPr="00CD384B" w:rsidRDefault="008D6422" w:rsidP="009E304C">
            <w:pPr>
              <w:ind w:left="-28"/>
              <w:jc w:val="center"/>
              <w:rPr>
                <w:b/>
                <w:sz w:val="20"/>
                <w:szCs w:val="20"/>
              </w:rPr>
            </w:pPr>
            <w:r w:rsidRPr="00465D9D">
              <w:rPr>
                <w:sz w:val="16"/>
                <w:szCs w:val="16"/>
              </w:rPr>
              <w:t>Установлен</w:t>
            </w:r>
          </w:p>
        </w:tc>
        <w:tc>
          <w:tcPr>
            <w:tcW w:w="710" w:type="dxa"/>
          </w:tcPr>
          <w:p w14:paraId="06539FD8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1134" w:type="dxa"/>
          </w:tcPr>
          <w:p w14:paraId="5127C2D0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1842" w:type="dxa"/>
          </w:tcPr>
          <w:p w14:paraId="7D6978E1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426" w:type="dxa"/>
          </w:tcPr>
          <w:p w14:paraId="524F4F57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</w:tcPr>
          <w:p w14:paraId="47A3A355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1276" w:type="dxa"/>
          </w:tcPr>
          <w:p w14:paraId="6BBDCED7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</w:tcPr>
          <w:p w14:paraId="6BB4FB93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567" w:type="dxa"/>
          </w:tcPr>
          <w:p w14:paraId="19241EC8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</w:tcPr>
          <w:p w14:paraId="19BD932F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</w:tcPr>
          <w:p w14:paraId="18C43237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1228" w:type="dxa"/>
          </w:tcPr>
          <w:p w14:paraId="39C72E0A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  <w:tc>
          <w:tcPr>
            <w:tcW w:w="1138" w:type="dxa"/>
          </w:tcPr>
          <w:p w14:paraId="293E091B" w14:textId="77777777" w:rsidR="008D6422" w:rsidRPr="00CD384B" w:rsidRDefault="008D6422" w:rsidP="009E304C">
            <w:pPr>
              <w:ind w:right="-185"/>
              <w:rPr>
                <w:b/>
                <w:sz w:val="20"/>
                <w:szCs w:val="20"/>
              </w:rPr>
            </w:pPr>
          </w:p>
        </w:tc>
      </w:tr>
    </w:tbl>
    <w:p w14:paraId="53E0DF2C" w14:textId="77777777" w:rsidR="008D6422" w:rsidRDefault="008D6422" w:rsidP="008D6422">
      <w:pPr>
        <w:ind w:left="-709" w:right="-570"/>
        <w:rPr>
          <w:b/>
          <w:sz w:val="20"/>
          <w:szCs w:val="20"/>
        </w:rPr>
      </w:pPr>
    </w:p>
    <w:p w14:paraId="74DE6FBA" w14:textId="77777777" w:rsidR="008D6422" w:rsidRPr="005B191D" w:rsidRDefault="008D6422" w:rsidP="008D6422">
      <w:pPr>
        <w:ind w:right="-570"/>
        <w:rPr>
          <w:b/>
          <w:sz w:val="20"/>
          <w:szCs w:val="20"/>
          <w:lang w:val="en-US"/>
        </w:rPr>
      </w:pPr>
    </w:p>
    <w:p w14:paraId="14711D1F" w14:textId="77777777" w:rsidR="008D6422" w:rsidRDefault="008D6422" w:rsidP="008D6422">
      <w:pPr>
        <w:ind w:left="-709" w:right="-570"/>
        <w:rPr>
          <w:sz w:val="20"/>
          <w:szCs w:val="20"/>
        </w:rPr>
      </w:pPr>
      <w:r w:rsidRPr="00CD384B">
        <w:rPr>
          <w:b/>
          <w:sz w:val="20"/>
          <w:szCs w:val="20"/>
        </w:rPr>
        <w:t xml:space="preserve">Демонтированные трансформаторы тока </w:t>
      </w:r>
      <w:r w:rsidRPr="00CD384B">
        <w:rPr>
          <w:sz w:val="20"/>
          <w:szCs w:val="20"/>
        </w:rPr>
        <w:t>Тип _______________ , заводск</w:t>
      </w:r>
      <w:r>
        <w:rPr>
          <w:sz w:val="20"/>
          <w:szCs w:val="20"/>
        </w:rPr>
        <w:t>ие</w:t>
      </w:r>
      <w:r w:rsidRPr="00CD384B">
        <w:rPr>
          <w:sz w:val="20"/>
          <w:szCs w:val="20"/>
        </w:rPr>
        <w:t xml:space="preserve"> №________________________________</w:t>
      </w:r>
      <w:r>
        <w:rPr>
          <w:sz w:val="20"/>
          <w:szCs w:val="20"/>
        </w:rPr>
        <w:t>_____</w:t>
      </w:r>
      <w:r w:rsidRPr="00CD384B">
        <w:rPr>
          <w:sz w:val="20"/>
          <w:szCs w:val="20"/>
        </w:rPr>
        <w:t xml:space="preserve">, </w:t>
      </w:r>
      <w:r>
        <w:rPr>
          <w:sz w:val="20"/>
          <w:szCs w:val="20"/>
        </w:rPr>
        <w:t xml:space="preserve">Ктт _________________   </w:t>
      </w:r>
      <w:r w:rsidRPr="00CD384B">
        <w:rPr>
          <w:sz w:val="20"/>
          <w:szCs w:val="20"/>
        </w:rPr>
        <w:t xml:space="preserve">№№ снятых пломб: </w:t>
      </w:r>
      <w:r>
        <w:rPr>
          <w:sz w:val="20"/>
          <w:szCs w:val="20"/>
        </w:rPr>
        <w:t xml:space="preserve"> </w:t>
      </w:r>
      <w:r w:rsidRPr="00CD384B">
        <w:rPr>
          <w:sz w:val="20"/>
          <w:szCs w:val="20"/>
        </w:rPr>
        <w:t>_____________________________________________________________</w:t>
      </w:r>
      <w:r>
        <w:rPr>
          <w:sz w:val="20"/>
          <w:szCs w:val="20"/>
        </w:rPr>
        <w:t>_____</w:t>
      </w:r>
      <w:r w:rsidRPr="00CD384B">
        <w:rPr>
          <w:sz w:val="20"/>
          <w:szCs w:val="20"/>
        </w:rPr>
        <w:t>.</w:t>
      </w:r>
    </w:p>
    <w:p w14:paraId="5276ED20" w14:textId="77777777" w:rsidR="008D6422" w:rsidRDefault="008D6422" w:rsidP="008D6422">
      <w:pPr>
        <w:ind w:left="-709" w:right="-570"/>
        <w:rPr>
          <w:sz w:val="8"/>
          <w:szCs w:val="8"/>
        </w:rPr>
      </w:pPr>
    </w:p>
    <w:p w14:paraId="3773CDAD" w14:textId="77777777" w:rsidR="008D6422" w:rsidRPr="00681E9C" w:rsidRDefault="008D6422" w:rsidP="008D6422">
      <w:pPr>
        <w:ind w:left="-709" w:right="-570"/>
        <w:rPr>
          <w:sz w:val="8"/>
          <w:szCs w:val="8"/>
        </w:rPr>
      </w:pPr>
    </w:p>
    <w:tbl>
      <w:tblPr>
        <w:tblW w:w="10902" w:type="dxa"/>
        <w:tblInd w:w="-10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96"/>
        <w:gridCol w:w="922"/>
        <w:gridCol w:w="1091"/>
        <w:gridCol w:w="895"/>
        <w:gridCol w:w="961"/>
        <w:gridCol w:w="964"/>
        <w:gridCol w:w="699"/>
        <w:gridCol w:w="1051"/>
        <w:gridCol w:w="1978"/>
        <w:gridCol w:w="1245"/>
      </w:tblGrid>
      <w:tr w:rsidR="008D6422" w:rsidRPr="00CD384B" w14:paraId="6B5F76C1" w14:textId="77777777" w:rsidTr="008D6422">
        <w:trPr>
          <w:trHeight w:val="255"/>
        </w:trPr>
        <w:tc>
          <w:tcPr>
            <w:tcW w:w="7679" w:type="dxa"/>
            <w:gridSpan w:val="8"/>
          </w:tcPr>
          <w:p w14:paraId="70A632A6" w14:textId="77777777" w:rsidR="008D6422" w:rsidRPr="00CD384B" w:rsidRDefault="008D6422" w:rsidP="009E304C">
            <w:pPr>
              <w:ind w:right="-185"/>
              <w:jc w:val="center"/>
              <w:rPr>
                <w:sz w:val="16"/>
                <w:szCs w:val="16"/>
              </w:rPr>
            </w:pPr>
            <w:r w:rsidRPr="00CD384B">
              <w:rPr>
                <w:b/>
                <w:sz w:val="16"/>
                <w:szCs w:val="16"/>
              </w:rPr>
              <w:t>Установленные трансформаторы тока</w:t>
            </w:r>
          </w:p>
        </w:tc>
        <w:tc>
          <w:tcPr>
            <w:tcW w:w="3223" w:type="dxa"/>
            <w:gridSpan w:val="2"/>
          </w:tcPr>
          <w:p w14:paraId="32F1EB1D" w14:textId="77777777" w:rsidR="008D6422" w:rsidRPr="00CD384B" w:rsidRDefault="008D6422" w:rsidP="009E304C">
            <w:pPr>
              <w:ind w:right="-185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Сведения о дополнительной пломбировке</w:t>
            </w:r>
          </w:p>
          <w:p w14:paraId="05D58517" w14:textId="77777777" w:rsidR="008D6422" w:rsidRPr="00CD384B" w:rsidRDefault="008D6422" w:rsidP="009E304C">
            <w:pPr>
              <w:ind w:right="-185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цепей учета</w:t>
            </w:r>
          </w:p>
        </w:tc>
      </w:tr>
      <w:tr w:rsidR="008D6422" w:rsidRPr="00CD384B" w14:paraId="0168D5BC" w14:textId="77777777" w:rsidTr="008D6422">
        <w:trPr>
          <w:trHeight w:val="494"/>
        </w:trPr>
        <w:tc>
          <w:tcPr>
            <w:tcW w:w="1096" w:type="dxa"/>
          </w:tcPr>
          <w:p w14:paraId="485BBB2E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Место установки</w:t>
            </w:r>
          </w:p>
        </w:tc>
        <w:tc>
          <w:tcPr>
            <w:tcW w:w="922" w:type="dxa"/>
          </w:tcPr>
          <w:p w14:paraId="0228B14D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Тип</w:t>
            </w:r>
          </w:p>
        </w:tc>
        <w:tc>
          <w:tcPr>
            <w:tcW w:w="1091" w:type="dxa"/>
          </w:tcPr>
          <w:p w14:paraId="6E26856D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Заводской номер</w:t>
            </w:r>
          </w:p>
        </w:tc>
        <w:tc>
          <w:tcPr>
            <w:tcW w:w="895" w:type="dxa"/>
            <w:vAlign w:val="center"/>
          </w:tcPr>
          <w:p w14:paraId="56D9981E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Дата г/п</w:t>
            </w:r>
          </w:p>
        </w:tc>
        <w:tc>
          <w:tcPr>
            <w:tcW w:w="961" w:type="dxa"/>
          </w:tcPr>
          <w:p w14:paraId="74AD887E" w14:textId="77777777" w:rsidR="008D6422" w:rsidRPr="00CD384B" w:rsidRDefault="008D6422" w:rsidP="009E304C">
            <w:pPr>
              <w:ind w:left="-93" w:right="-185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Межповер.</w:t>
            </w:r>
          </w:p>
          <w:p w14:paraId="405A428F" w14:textId="77777777" w:rsidR="008D6422" w:rsidRPr="00CD384B" w:rsidRDefault="008D6422" w:rsidP="009E304C">
            <w:pPr>
              <w:ind w:left="-93" w:right="-185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интервал</w:t>
            </w:r>
          </w:p>
        </w:tc>
        <w:tc>
          <w:tcPr>
            <w:tcW w:w="964" w:type="dxa"/>
          </w:tcPr>
          <w:p w14:paraId="61B83A4B" w14:textId="77777777" w:rsidR="008D6422" w:rsidRPr="00CD384B" w:rsidRDefault="008D6422" w:rsidP="009E304C">
            <w:pPr>
              <w:ind w:left="-28" w:right="-10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Класс точн.</w:t>
            </w:r>
          </w:p>
        </w:tc>
        <w:tc>
          <w:tcPr>
            <w:tcW w:w="699" w:type="dxa"/>
          </w:tcPr>
          <w:p w14:paraId="73A140FC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Ктт</w:t>
            </w:r>
          </w:p>
        </w:tc>
        <w:tc>
          <w:tcPr>
            <w:tcW w:w="1047" w:type="dxa"/>
          </w:tcPr>
          <w:p w14:paraId="0C46F96A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№№ установ.</w:t>
            </w:r>
          </w:p>
          <w:p w14:paraId="19DB0059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пломб</w:t>
            </w:r>
          </w:p>
        </w:tc>
        <w:tc>
          <w:tcPr>
            <w:tcW w:w="1978" w:type="dxa"/>
          </w:tcPr>
          <w:p w14:paraId="01A90996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Опломбированный.  элемент</w:t>
            </w:r>
          </w:p>
        </w:tc>
        <w:tc>
          <w:tcPr>
            <w:tcW w:w="1244" w:type="dxa"/>
          </w:tcPr>
          <w:p w14:paraId="4CE17C42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№ пломб</w:t>
            </w:r>
          </w:p>
        </w:tc>
      </w:tr>
      <w:tr w:rsidR="008D6422" w:rsidRPr="00CD384B" w14:paraId="431103B3" w14:textId="77777777" w:rsidTr="008D6422">
        <w:trPr>
          <w:trHeight w:val="160"/>
        </w:trPr>
        <w:tc>
          <w:tcPr>
            <w:tcW w:w="1096" w:type="dxa"/>
            <w:vAlign w:val="center"/>
          </w:tcPr>
          <w:p w14:paraId="2DDC3F80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Фаза «А»</w:t>
            </w:r>
          </w:p>
        </w:tc>
        <w:tc>
          <w:tcPr>
            <w:tcW w:w="922" w:type="dxa"/>
          </w:tcPr>
          <w:p w14:paraId="757CDFCC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91" w:type="dxa"/>
          </w:tcPr>
          <w:p w14:paraId="52A299B2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895" w:type="dxa"/>
          </w:tcPr>
          <w:p w14:paraId="42EF1835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1" w:type="dxa"/>
          </w:tcPr>
          <w:p w14:paraId="69807B39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4" w:type="dxa"/>
          </w:tcPr>
          <w:p w14:paraId="01042EF9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699" w:type="dxa"/>
          </w:tcPr>
          <w:p w14:paraId="188AC433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47" w:type="dxa"/>
          </w:tcPr>
          <w:p w14:paraId="1E95A5C8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978" w:type="dxa"/>
          </w:tcPr>
          <w:p w14:paraId="6E05B30C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44" w:type="dxa"/>
          </w:tcPr>
          <w:p w14:paraId="6BB2BD31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</w:tr>
      <w:tr w:rsidR="008D6422" w:rsidRPr="00CD384B" w14:paraId="6706DFB8" w14:textId="77777777" w:rsidTr="008D6422">
        <w:trPr>
          <w:trHeight w:val="160"/>
        </w:trPr>
        <w:tc>
          <w:tcPr>
            <w:tcW w:w="1096" w:type="dxa"/>
            <w:vAlign w:val="center"/>
          </w:tcPr>
          <w:p w14:paraId="7EC7D073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Фаза «В»</w:t>
            </w:r>
          </w:p>
        </w:tc>
        <w:tc>
          <w:tcPr>
            <w:tcW w:w="922" w:type="dxa"/>
          </w:tcPr>
          <w:p w14:paraId="5294D798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91" w:type="dxa"/>
          </w:tcPr>
          <w:p w14:paraId="331FB9F6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895" w:type="dxa"/>
          </w:tcPr>
          <w:p w14:paraId="632DE0BE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1" w:type="dxa"/>
          </w:tcPr>
          <w:p w14:paraId="7213B2B6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4" w:type="dxa"/>
          </w:tcPr>
          <w:p w14:paraId="78BBDA36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699" w:type="dxa"/>
          </w:tcPr>
          <w:p w14:paraId="59AF519C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47" w:type="dxa"/>
          </w:tcPr>
          <w:p w14:paraId="35DAC196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978" w:type="dxa"/>
          </w:tcPr>
          <w:p w14:paraId="24417142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44" w:type="dxa"/>
          </w:tcPr>
          <w:p w14:paraId="7DA2BBAD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</w:tr>
      <w:tr w:rsidR="008D6422" w:rsidRPr="00CD384B" w14:paraId="683FD54A" w14:textId="77777777" w:rsidTr="008D6422">
        <w:trPr>
          <w:trHeight w:val="147"/>
        </w:trPr>
        <w:tc>
          <w:tcPr>
            <w:tcW w:w="1096" w:type="dxa"/>
            <w:vAlign w:val="center"/>
          </w:tcPr>
          <w:p w14:paraId="0DC18A10" w14:textId="77777777" w:rsidR="008D6422" w:rsidRPr="00CD384B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Фаза «С»</w:t>
            </w:r>
          </w:p>
        </w:tc>
        <w:tc>
          <w:tcPr>
            <w:tcW w:w="922" w:type="dxa"/>
          </w:tcPr>
          <w:p w14:paraId="54DA30B9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91" w:type="dxa"/>
          </w:tcPr>
          <w:p w14:paraId="518C09CA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895" w:type="dxa"/>
          </w:tcPr>
          <w:p w14:paraId="04606965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1" w:type="dxa"/>
          </w:tcPr>
          <w:p w14:paraId="01B80776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4" w:type="dxa"/>
          </w:tcPr>
          <w:p w14:paraId="0C02DD16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699" w:type="dxa"/>
          </w:tcPr>
          <w:p w14:paraId="64E856B4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47" w:type="dxa"/>
          </w:tcPr>
          <w:p w14:paraId="405333B0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978" w:type="dxa"/>
          </w:tcPr>
          <w:p w14:paraId="52F2BE9A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44" w:type="dxa"/>
          </w:tcPr>
          <w:p w14:paraId="458707B7" w14:textId="77777777" w:rsidR="008D6422" w:rsidRPr="00CD384B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</w:tr>
    </w:tbl>
    <w:p w14:paraId="73E6619B" w14:textId="77777777" w:rsidR="008D6422" w:rsidRDefault="008D6422" w:rsidP="008D6422">
      <w:pPr>
        <w:ind w:left="-709" w:right="-570"/>
        <w:rPr>
          <w:sz w:val="20"/>
          <w:szCs w:val="20"/>
        </w:rPr>
      </w:pPr>
      <w:r w:rsidRPr="00CD384B">
        <w:rPr>
          <w:b/>
          <w:sz w:val="20"/>
          <w:szCs w:val="20"/>
        </w:rPr>
        <w:t xml:space="preserve">Демонтированные трансформаторы напряжения </w:t>
      </w:r>
      <w:r w:rsidRPr="00CD384B">
        <w:rPr>
          <w:sz w:val="20"/>
          <w:szCs w:val="20"/>
        </w:rPr>
        <w:t>Тип _______________ , заводск</w:t>
      </w:r>
      <w:r>
        <w:rPr>
          <w:sz w:val="20"/>
          <w:szCs w:val="20"/>
        </w:rPr>
        <w:t>ие</w:t>
      </w:r>
      <w:r w:rsidRPr="00CD384B">
        <w:rPr>
          <w:sz w:val="20"/>
          <w:szCs w:val="20"/>
        </w:rPr>
        <w:t xml:space="preserve"> №________________________</w:t>
      </w:r>
      <w:r>
        <w:rPr>
          <w:sz w:val="20"/>
          <w:szCs w:val="20"/>
        </w:rPr>
        <w:t>______</w:t>
      </w:r>
      <w:r w:rsidRPr="00CD384B">
        <w:rPr>
          <w:sz w:val="20"/>
          <w:szCs w:val="20"/>
        </w:rPr>
        <w:t xml:space="preserve">, </w:t>
      </w:r>
      <w:r>
        <w:rPr>
          <w:sz w:val="20"/>
          <w:szCs w:val="20"/>
        </w:rPr>
        <w:t xml:space="preserve">Ктн _________________________ </w:t>
      </w:r>
      <w:r w:rsidRPr="00CD384B">
        <w:rPr>
          <w:sz w:val="20"/>
          <w:szCs w:val="20"/>
        </w:rPr>
        <w:t>№№ снятых пломб: ____</w:t>
      </w:r>
      <w:r>
        <w:rPr>
          <w:sz w:val="20"/>
          <w:szCs w:val="20"/>
        </w:rPr>
        <w:t>_</w:t>
      </w:r>
      <w:r w:rsidRPr="00CD384B">
        <w:rPr>
          <w:sz w:val="20"/>
          <w:szCs w:val="20"/>
        </w:rPr>
        <w:t>__________________________________________________</w:t>
      </w:r>
      <w:r>
        <w:rPr>
          <w:sz w:val="20"/>
          <w:szCs w:val="20"/>
        </w:rPr>
        <w:t>_____</w:t>
      </w:r>
      <w:r w:rsidRPr="00CD384B">
        <w:rPr>
          <w:sz w:val="20"/>
          <w:szCs w:val="20"/>
        </w:rPr>
        <w:t>.</w:t>
      </w:r>
    </w:p>
    <w:p w14:paraId="683B5C76" w14:textId="77777777" w:rsidR="008D6422" w:rsidRDefault="008D6422" w:rsidP="008D6422">
      <w:pPr>
        <w:ind w:left="-709" w:right="-570"/>
        <w:rPr>
          <w:sz w:val="8"/>
          <w:szCs w:val="8"/>
        </w:rPr>
      </w:pPr>
    </w:p>
    <w:p w14:paraId="4856FD19" w14:textId="77777777" w:rsidR="008D6422" w:rsidRPr="00681E9C" w:rsidRDefault="008D6422" w:rsidP="008D6422">
      <w:pPr>
        <w:ind w:left="-709" w:right="-570"/>
        <w:rPr>
          <w:sz w:val="8"/>
          <w:szCs w:val="8"/>
        </w:rPr>
      </w:pPr>
    </w:p>
    <w:tbl>
      <w:tblPr>
        <w:tblW w:w="10902" w:type="dxa"/>
        <w:tblInd w:w="-10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96"/>
        <w:gridCol w:w="922"/>
        <w:gridCol w:w="1091"/>
        <w:gridCol w:w="895"/>
        <w:gridCol w:w="961"/>
        <w:gridCol w:w="964"/>
        <w:gridCol w:w="699"/>
        <w:gridCol w:w="1051"/>
        <w:gridCol w:w="1978"/>
        <w:gridCol w:w="1245"/>
      </w:tblGrid>
      <w:tr w:rsidR="008D6422" w:rsidRPr="00772F2D" w14:paraId="7B4522CB" w14:textId="77777777" w:rsidTr="008D6422">
        <w:trPr>
          <w:trHeight w:val="304"/>
        </w:trPr>
        <w:tc>
          <w:tcPr>
            <w:tcW w:w="7679" w:type="dxa"/>
            <w:gridSpan w:val="8"/>
          </w:tcPr>
          <w:p w14:paraId="4C3886F1" w14:textId="77777777" w:rsidR="008D6422" w:rsidRPr="00CD384B" w:rsidRDefault="008D6422" w:rsidP="009E304C">
            <w:pPr>
              <w:ind w:right="-185"/>
              <w:jc w:val="center"/>
              <w:rPr>
                <w:sz w:val="16"/>
                <w:szCs w:val="16"/>
              </w:rPr>
            </w:pPr>
            <w:r w:rsidRPr="00CD384B">
              <w:rPr>
                <w:b/>
                <w:sz w:val="16"/>
                <w:szCs w:val="16"/>
              </w:rPr>
              <w:t>Установленные трансформаторы напряжения</w:t>
            </w:r>
          </w:p>
        </w:tc>
        <w:tc>
          <w:tcPr>
            <w:tcW w:w="3223" w:type="dxa"/>
            <w:gridSpan w:val="2"/>
          </w:tcPr>
          <w:p w14:paraId="2F9DA3BE" w14:textId="77777777" w:rsidR="008D6422" w:rsidRPr="00CD384B" w:rsidRDefault="008D6422" w:rsidP="009E304C">
            <w:pPr>
              <w:ind w:right="-185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Сведения о дополнительной пломбировке</w:t>
            </w:r>
          </w:p>
          <w:p w14:paraId="4D9F81D8" w14:textId="77777777" w:rsidR="008D6422" w:rsidRPr="00772F2D" w:rsidRDefault="008D6422" w:rsidP="009E304C">
            <w:pPr>
              <w:ind w:right="-185"/>
              <w:jc w:val="center"/>
              <w:rPr>
                <w:sz w:val="16"/>
                <w:szCs w:val="16"/>
              </w:rPr>
            </w:pPr>
            <w:r w:rsidRPr="00CD384B">
              <w:rPr>
                <w:sz w:val="16"/>
                <w:szCs w:val="16"/>
              </w:rPr>
              <w:t>цепей учета</w:t>
            </w:r>
          </w:p>
        </w:tc>
      </w:tr>
      <w:tr w:rsidR="008D6422" w:rsidRPr="00772F2D" w14:paraId="22C1165D" w14:textId="77777777" w:rsidTr="008D6422">
        <w:trPr>
          <w:trHeight w:val="587"/>
        </w:trPr>
        <w:tc>
          <w:tcPr>
            <w:tcW w:w="1096" w:type="dxa"/>
          </w:tcPr>
          <w:p w14:paraId="2654B218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Место установки</w:t>
            </w:r>
          </w:p>
        </w:tc>
        <w:tc>
          <w:tcPr>
            <w:tcW w:w="922" w:type="dxa"/>
          </w:tcPr>
          <w:p w14:paraId="1A410F5F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Тип</w:t>
            </w:r>
          </w:p>
        </w:tc>
        <w:tc>
          <w:tcPr>
            <w:tcW w:w="1091" w:type="dxa"/>
          </w:tcPr>
          <w:p w14:paraId="4CF78262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Заводской номер</w:t>
            </w:r>
          </w:p>
        </w:tc>
        <w:tc>
          <w:tcPr>
            <w:tcW w:w="895" w:type="dxa"/>
            <w:vAlign w:val="center"/>
          </w:tcPr>
          <w:p w14:paraId="4E51BF65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Дата г/п</w:t>
            </w:r>
          </w:p>
        </w:tc>
        <w:tc>
          <w:tcPr>
            <w:tcW w:w="961" w:type="dxa"/>
          </w:tcPr>
          <w:p w14:paraId="31285EB5" w14:textId="77777777" w:rsidR="008D6422" w:rsidRPr="00772F2D" w:rsidRDefault="008D6422" w:rsidP="009E304C">
            <w:pPr>
              <w:ind w:left="-93" w:right="-185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Межповер.</w:t>
            </w:r>
          </w:p>
          <w:p w14:paraId="74C6177F" w14:textId="77777777" w:rsidR="008D6422" w:rsidRPr="00772F2D" w:rsidRDefault="008D6422" w:rsidP="009E304C">
            <w:pPr>
              <w:ind w:left="-93" w:right="-185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интервал</w:t>
            </w:r>
          </w:p>
        </w:tc>
        <w:tc>
          <w:tcPr>
            <w:tcW w:w="964" w:type="dxa"/>
          </w:tcPr>
          <w:p w14:paraId="6E8069DB" w14:textId="77777777" w:rsidR="008D6422" w:rsidRPr="00772F2D" w:rsidRDefault="008D6422" w:rsidP="009E304C">
            <w:pPr>
              <w:ind w:left="-28" w:right="-10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Класс точн.</w:t>
            </w:r>
          </w:p>
        </w:tc>
        <w:tc>
          <w:tcPr>
            <w:tcW w:w="699" w:type="dxa"/>
          </w:tcPr>
          <w:p w14:paraId="4F69E72D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Кт</w:t>
            </w:r>
            <w:r>
              <w:rPr>
                <w:sz w:val="16"/>
                <w:szCs w:val="16"/>
              </w:rPr>
              <w:t>н</w:t>
            </w:r>
          </w:p>
        </w:tc>
        <w:tc>
          <w:tcPr>
            <w:tcW w:w="1047" w:type="dxa"/>
          </w:tcPr>
          <w:p w14:paraId="2CD6837D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№№ установ.</w:t>
            </w:r>
          </w:p>
          <w:p w14:paraId="3C7F1998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пломб</w:t>
            </w:r>
          </w:p>
        </w:tc>
        <w:tc>
          <w:tcPr>
            <w:tcW w:w="1978" w:type="dxa"/>
          </w:tcPr>
          <w:p w14:paraId="7305A51F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Опломбированный.  элемент</w:t>
            </w:r>
          </w:p>
        </w:tc>
        <w:tc>
          <w:tcPr>
            <w:tcW w:w="1244" w:type="dxa"/>
          </w:tcPr>
          <w:p w14:paraId="3A9C8C59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№ пломб</w:t>
            </w:r>
          </w:p>
        </w:tc>
      </w:tr>
      <w:tr w:rsidR="008D6422" w:rsidRPr="00772F2D" w14:paraId="2D9FD2AC" w14:textId="77777777" w:rsidTr="008D6422">
        <w:trPr>
          <w:trHeight w:val="190"/>
        </w:trPr>
        <w:tc>
          <w:tcPr>
            <w:tcW w:w="1096" w:type="dxa"/>
            <w:vAlign w:val="center"/>
          </w:tcPr>
          <w:p w14:paraId="6483B411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Фаза «А»</w:t>
            </w:r>
          </w:p>
        </w:tc>
        <w:tc>
          <w:tcPr>
            <w:tcW w:w="922" w:type="dxa"/>
          </w:tcPr>
          <w:p w14:paraId="2B9FD88D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91" w:type="dxa"/>
          </w:tcPr>
          <w:p w14:paraId="2E43740A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895" w:type="dxa"/>
          </w:tcPr>
          <w:p w14:paraId="6CC75CCD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1" w:type="dxa"/>
          </w:tcPr>
          <w:p w14:paraId="37401504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4" w:type="dxa"/>
          </w:tcPr>
          <w:p w14:paraId="30730DB3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699" w:type="dxa"/>
          </w:tcPr>
          <w:p w14:paraId="48E15E4C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47" w:type="dxa"/>
          </w:tcPr>
          <w:p w14:paraId="08EB7463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978" w:type="dxa"/>
          </w:tcPr>
          <w:p w14:paraId="4BDCA739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44" w:type="dxa"/>
          </w:tcPr>
          <w:p w14:paraId="6B080474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</w:tr>
      <w:tr w:rsidR="008D6422" w:rsidRPr="00772F2D" w14:paraId="1B9207BE" w14:textId="77777777" w:rsidTr="008D6422">
        <w:trPr>
          <w:trHeight w:val="190"/>
        </w:trPr>
        <w:tc>
          <w:tcPr>
            <w:tcW w:w="1096" w:type="dxa"/>
            <w:vAlign w:val="center"/>
          </w:tcPr>
          <w:p w14:paraId="6761E620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Фаза «В»</w:t>
            </w:r>
          </w:p>
        </w:tc>
        <w:tc>
          <w:tcPr>
            <w:tcW w:w="922" w:type="dxa"/>
          </w:tcPr>
          <w:p w14:paraId="31C64B11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91" w:type="dxa"/>
          </w:tcPr>
          <w:p w14:paraId="1F3AA52B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895" w:type="dxa"/>
          </w:tcPr>
          <w:p w14:paraId="27DF1BDE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1" w:type="dxa"/>
          </w:tcPr>
          <w:p w14:paraId="353CE4CC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4" w:type="dxa"/>
          </w:tcPr>
          <w:p w14:paraId="7C223515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699" w:type="dxa"/>
          </w:tcPr>
          <w:p w14:paraId="475B51B4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47" w:type="dxa"/>
          </w:tcPr>
          <w:p w14:paraId="155A2F99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978" w:type="dxa"/>
          </w:tcPr>
          <w:p w14:paraId="3FE0C5D1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44" w:type="dxa"/>
          </w:tcPr>
          <w:p w14:paraId="2D11B679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</w:tr>
      <w:tr w:rsidR="008D6422" w:rsidRPr="00772F2D" w14:paraId="458E6748" w14:textId="77777777" w:rsidTr="008D6422">
        <w:trPr>
          <w:trHeight w:val="174"/>
        </w:trPr>
        <w:tc>
          <w:tcPr>
            <w:tcW w:w="1096" w:type="dxa"/>
            <w:vAlign w:val="center"/>
          </w:tcPr>
          <w:p w14:paraId="4C3FB7F3" w14:textId="77777777" w:rsidR="008D6422" w:rsidRPr="00772F2D" w:rsidRDefault="008D6422" w:rsidP="009E304C">
            <w:pPr>
              <w:ind w:left="-28"/>
              <w:jc w:val="center"/>
              <w:rPr>
                <w:sz w:val="16"/>
                <w:szCs w:val="16"/>
              </w:rPr>
            </w:pPr>
            <w:r w:rsidRPr="00772F2D">
              <w:rPr>
                <w:sz w:val="16"/>
                <w:szCs w:val="16"/>
              </w:rPr>
              <w:t>Фаза «С»</w:t>
            </w:r>
          </w:p>
        </w:tc>
        <w:tc>
          <w:tcPr>
            <w:tcW w:w="922" w:type="dxa"/>
          </w:tcPr>
          <w:p w14:paraId="4380BA65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91" w:type="dxa"/>
          </w:tcPr>
          <w:p w14:paraId="3C7B9BB8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895" w:type="dxa"/>
          </w:tcPr>
          <w:p w14:paraId="6D11B250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1" w:type="dxa"/>
          </w:tcPr>
          <w:p w14:paraId="5AF2AA69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964" w:type="dxa"/>
          </w:tcPr>
          <w:p w14:paraId="2A806805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699" w:type="dxa"/>
          </w:tcPr>
          <w:p w14:paraId="1B23548C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047" w:type="dxa"/>
          </w:tcPr>
          <w:p w14:paraId="356F3256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978" w:type="dxa"/>
          </w:tcPr>
          <w:p w14:paraId="05EADEEB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  <w:tc>
          <w:tcPr>
            <w:tcW w:w="1244" w:type="dxa"/>
          </w:tcPr>
          <w:p w14:paraId="1E769066" w14:textId="77777777" w:rsidR="008D6422" w:rsidRPr="00772F2D" w:rsidRDefault="008D6422" w:rsidP="009E304C">
            <w:pPr>
              <w:ind w:right="-185"/>
              <w:rPr>
                <w:sz w:val="16"/>
                <w:szCs w:val="16"/>
              </w:rPr>
            </w:pPr>
          </w:p>
        </w:tc>
      </w:tr>
    </w:tbl>
    <w:p w14:paraId="031D00EA" w14:textId="77777777" w:rsidR="008D6422" w:rsidRDefault="008D6422" w:rsidP="008D6422">
      <w:pPr>
        <w:rPr>
          <w:b/>
          <w:sz w:val="20"/>
          <w:szCs w:val="20"/>
        </w:rPr>
      </w:pPr>
    </w:p>
    <w:p w14:paraId="7F3AC60C" w14:textId="77777777" w:rsidR="008D6422" w:rsidRDefault="008D6422" w:rsidP="008D6422">
      <w:pPr>
        <w:rPr>
          <w:b/>
          <w:sz w:val="20"/>
          <w:szCs w:val="20"/>
        </w:rPr>
      </w:pPr>
    </w:p>
    <w:p w14:paraId="0CCCC701" w14:textId="77777777" w:rsidR="008D6422" w:rsidRDefault="008D6422" w:rsidP="008D6422">
      <w:pPr>
        <w:ind w:left="-180" w:hanging="104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1. Проверка правильности схемы включения счетчика (с применением прибора ВАФ).</w:t>
      </w:r>
    </w:p>
    <w:p w14:paraId="26FB2298" w14:textId="77777777" w:rsidR="008D6422" w:rsidRDefault="008D6422" w:rsidP="008D6422">
      <w:pPr>
        <w:ind w:left="-180"/>
        <w:rPr>
          <w:b/>
          <w:sz w:val="20"/>
          <w:szCs w:val="20"/>
        </w:rPr>
      </w:pPr>
      <w:r w:rsidRPr="00477337">
        <w:rPr>
          <w:b/>
          <w:sz w:val="20"/>
          <w:szCs w:val="20"/>
        </w:rPr>
        <w:t xml:space="preserve">Данные для построения векторной диаграммы </w:t>
      </w:r>
      <w:r w:rsidRPr="00477337">
        <w:rPr>
          <w:sz w:val="20"/>
          <w:szCs w:val="20"/>
        </w:rPr>
        <w:t xml:space="preserve">(измерения проведены относительно </w:t>
      </w:r>
      <w:r w:rsidRPr="00477337">
        <w:rPr>
          <w:sz w:val="20"/>
          <w:szCs w:val="20"/>
          <w:lang w:val="en-US"/>
        </w:rPr>
        <w:t>U</w:t>
      </w:r>
      <w:r w:rsidRPr="00E35B66">
        <w:rPr>
          <w:sz w:val="12"/>
          <w:szCs w:val="12"/>
        </w:rPr>
        <w:t>АВ</w:t>
      </w:r>
      <w:r w:rsidRPr="00477337">
        <w:rPr>
          <w:sz w:val="20"/>
          <w:szCs w:val="20"/>
        </w:rPr>
        <w:t>)</w:t>
      </w:r>
      <w:r w:rsidRPr="00477337">
        <w:rPr>
          <w:b/>
          <w:sz w:val="20"/>
          <w:szCs w:val="20"/>
        </w:rPr>
        <w:t>:</w:t>
      </w:r>
    </w:p>
    <w:p w14:paraId="0B6AE1A9" w14:textId="77777777" w:rsidR="008D6422" w:rsidRDefault="008D6422" w:rsidP="008D6422">
      <w:pPr>
        <w:ind w:left="-1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0B3B4F" wp14:editId="468B9123">
                <wp:simplePos x="0" y="0"/>
                <wp:positionH relativeFrom="column">
                  <wp:posOffset>1314450</wp:posOffset>
                </wp:positionH>
                <wp:positionV relativeFrom="paragraph">
                  <wp:posOffset>64135</wp:posOffset>
                </wp:positionV>
                <wp:extent cx="4349115" cy="677545"/>
                <wp:effectExtent l="0" t="0" r="0" b="8255"/>
                <wp:wrapNone/>
                <wp:docPr id="2" name="Text Box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49115" cy="677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34CD32" w14:textId="77777777" w:rsidR="008D6422" w:rsidRDefault="008D6422" w:rsidP="008D6422">
                            <w:pPr>
                              <w:tabs>
                                <w:tab w:val="left" w:pos="3015"/>
                              </w:tabs>
                              <w:ind w:left="-900"/>
                              <w:rPr>
                                <w:sz w:val="16"/>
                                <w:szCs w:val="16"/>
                              </w:rPr>
                            </w:pPr>
                            <w:r w:rsidRPr="0040045B">
                              <w:rPr>
                                <w:color w:val="FF0000"/>
                                <w:sz w:val="20"/>
                                <w:szCs w:val="20"/>
                              </w:rPr>
                              <w:t xml:space="preserve">             </w:t>
                            </w:r>
                            <w:r>
                              <w:rPr>
                                <w:color w:val="FF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а = ______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mA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A53B1C">
                              <w:rPr>
                                <w:lang w:val="en-US"/>
                              </w:rPr>
                              <w:t>φ</w:t>
                            </w:r>
                            <w:r w:rsidRPr="00A53B1C">
                              <w:rPr>
                                <w:sz w:val="16"/>
                                <w:szCs w:val="16"/>
                              </w:rPr>
                              <w:t xml:space="preserve">а = ________ °   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Определено ____________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 чередование фаз на счётчике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                                                                                                                                              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а = ____ 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в = ______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mA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A53B1C">
                              <w:rPr>
                                <w:lang w:val="en-US"/>
                              </w:rPr>
                              <w:t>φ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в</w:t>
                            </w:r>
                            <w:r w:rsidRPr="00A53B1C">
                              <w:rPr>
                                <w:sz w:val="16"/>
                                <w:szCs w:val="16"/>
                              </w:rPr>
                              <w:t xml:space="preserve"> = ________ °                                                                                                                                         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а = ___   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с = ______ </w:t>
                            </w:r>
                            <w:r w:rsidRPr="00A53B1C">
                              <w:rPr>
                                <w:sz w:val="20"/>
                                <w:szCs w:val="20"/>
                                <w:lang w:val="en-US"/>
                              </w:rPr>
                              <w:t>mA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A53B1C">
                              <w:rPr>
                                <w:lang w:val="en-US"/>
                              </w:rPr>
                              <w:t>φ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с</w:t>
                            </w:r>
                            <w:r w:rsidRPr="00A53B1C">
                              <w:rPr>
                                <w:sz w:val="16"/>
                                <w:szCs w:val="16"/>
                              </w:rPr>
                              <w:t xml:space="preserve"> = ________ °</w:t>
                            </w:r>
                          </w:p>
                          <w:p w14:paraId="2CB0D547" w14:textId="77777777" w:rsidR="008D6422" w:rsidRPr="00A53B1C" w:rsidRDefault="008D6422" w:rsidP="008D6422">
                            <w:pPr>
                              <w:tabs>
                                <w:tab w:val="left" w:pos="3015"/>
                              </w:tabs>
                              <w:ind w:left="-900"/>
                              <w:rPr>
                                <w:sz w:val="16"/>
                                <w:szCs w:val="16"/>
                              </w:rPr>
                            </w:pPr>
                            <w:r w:rsidRPr="00A53B1C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Оп</w:t>
                            </w:r>
                            <w:r w:rsidRPr="00A53B1C">
                              <w:rPr>
                                <w:sz w:val="16"/>
                                <w:szCs w:val="16"/>
                              </w:rPr>
          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          </w:r>
                            <w:r w:rsidRPr="00A53B1C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6F2BDAB" w14:textId="77777777" w:rsidR="008D6422" w:rsidRPr="005A7919" w:rsidRDefault="008D6422" w:rsidP="008D6422">
                            <w:pPr>
                              <w:tabs>
                                <w:tab w:val="left" w:pos="3015"/>
                              </w:tabs>
                              <w:ind w:left="-900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7962F76C" w14:textId="77777777" w:rsidR="008D6422" w:rsidRPr="00415C4F" w:rsidRDefault="008D6422" w:rsidP="008D6422">
                            <w:pPr>
                              <w:tabs>
                                <w:tab w:val="left" w:pos="3015"/>
                              </w:tabs>
                              <w:ind w:left="-900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0B3B4F" id="_x0000_t202" coordsize="21600,21600" o:spt="202" path="m,l,21600r21600,l21600,xe">
                <v:stroke joinstyle="miter"/>
                <v:path gradientshapeok="t" o:connecttype="rect"/>
              </v:shapetype>
              <v:shape id="Text Box 216" o:spid="_x0000_s1026" type="#_x0000_t202" style="position:absolute;left:0;text-align:left;margin-left:103.5pt;margin-top:5.05pt;width:342.45pt;height:53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" stroked="f">
                <v:textbox>
                  <w:txbxContent>
                    <w:p w14:paraId="4834CD32" w14:textId="77777777" w:rsidR="008D6422" w:rsidRDefault="008D6422" w:rsidP="008D6422">
                      <w:pPr>
                        <w:tabs>
                          <w:tab w:val="left" w:pos="3015"/>
                        </w:tabs>
                        <w:ind w:left="-900"/>
                        <w:rPr>
                          <w:sz w:val="16"/>
                          <w:szCs w:val="16"/>
                        </w:rPr>
                      </w:pPr>
                      <w:r w:rsidRPr="0040045B">
                        <w:rPr>
                          <w:color w:val="FF0000"/>
                          <w:sz w:val="20"/>
                          <w:szCs w:val="20"/>
                        </w:rPr>
                        <w:t xml:space="preserve">             </w:t>
                      </w:r>
                      <w:r>
                        <w:rPr>
                          <w:color w:val="FF0000"/>
                          <w:sz w:val="20"/>
                          <w:szCs w:val="20"/>
                        </w:rPr>
                        <w:t xml:space="preserve">   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I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а = ______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mA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,  </w:t>
                      </w:r>
                      <w:r w:rsidRPr="00A53B1C">
                        <w:rPr>
                          <w:lang w:val="en-US"/>
                        </w:rPr>
                        <w:t>φ</w:t>
                      </w:r>
                      <w:r w:rsidRPr="00A53B1C">
                        <w:rPr>
                          <w:sz w:val="16"/>
                          <w:szCs w:val="16"/>
                        </w:rPr>
                        <w:t xml:space="preserve">а = ________ °    </w:t>
                      </w:r>
                      <w:r>
                        <w:rPr>
                          <w:sz w:val="16"/>
                          <w:szCs w:val="16"/>
                        </w:rPr>
                        <w:t xml:space="preserve">      </w:t>
                      </w:r>
                      <w:r>
                        <w:rPr>
                          <w:sz w:val="20"/>
                          <w:szCs w:val="20"/>
                        </w:rPr>
                        <w:t>Определено ____________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 чередование фаз на счётчике</w:t>
                      </w:r>
                      <w:r>
                        <w:rPr>
                          <w:sz w:val="20"/>
                          <w:szCs w:val="20"/>
                        </w:rPr>
                        <w:t>.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                                                                                                                                              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I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а = ____ 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I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в = ______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mA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,  </w:t>
                      </w:r>
                      <w:r w:rsidRPr="00A53B1C">
                        <w:rPr>
                          <w:lang w:val="en-US"/>
                        </w:rPr>
                        <w:t>φ</w:t>
                      </w:r>
                      <w:r>
                        <w:rPr>
                          <w:sz w:val="16"/>
                          <w:szCs w:val="16"/>
                        </w:rPr>
                        <w:t>в</w:t>
                      </w:r>
                      <w:r w:rsidRPr="00A53B1C">
                        <w:rPr>
                          <w:sz w:val="16"/>
                          <w:szCs w:val="16"/>
                        </w:rPr>
                        <w:t xml:space="preserve"> = ________ °                                                                                                                                         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I</w:t>
                      </w:r>
                      <w:r>
                        <w:rPr>
                          <w:sz w:val="20"/>
                          <w:szCs w:val="20"/>
                        </w:rPr>
                        <w:t xml:space="preserve">а = ___   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I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с = ______ </w:t>
                      </w:r>
                      <w:r w:rsidRPr="00A53B1C">
                        <w:rPr>
                          <w:sz w:val="20"/>
                          <w:szCs w:val="20"/>
                          <w:lang w:val="en-US"/>
                        </w:rPr>
                        <w:t>mA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,  </w:t>
                      </w:r>
                      <w:r w:rsidRPr="00A53B1C">
                        <w:rPr>
                          <w:lang w:val="en-US"/>
                        </w:rPr>
                        <w:t>φ</w:t>
                      </w:r>
                      <w:r>
                        <w:rPr>
                          <w:sz w:val="16"/>
                          <w:szCs w:val="16"/>
                        </w:rPr>
                        <w:t>с</w:t>
                      </w:r>
                      <w:r w:rsidRPr="00A53B1C">
                        <w:rPr>
                          <w:sz w:val="16"/>
                          <w:szCs w:val="16"/>
                        </w:rPr>
                        <w:t xml:space="preserve"> = ________ °</w:t>
                      </w:r>
                    </w:p>
                    <w:p w14:paraId="2CB0D547" w14:textId="77777777" w:rsidR="008D6422" w:rsidRPr="00A53B1C" w:rsidRDefault="008D6422" w:rsidP="008D6422">
                      <w:pPr>
                        <w:tabs>
                          <w:tab w:val="left" w:pos="3015"/>
                        </w:tabs>
                        <w:ind w:left="-900"/>
                        <w:rPr>
                          <w:sz w:val="16"/>
                          <w:szCs w:val="16"/>
                        </w:rPr>
                      </w:pPr>
                      <w:r w:rsidRPr="00A53B1C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Оп</w:t>
                      </w:r>
                      <w:r w:rsidRPr="00A53B1C">
                        <w:rPr>
                          <w:sz w:val="16"/>
                          <w:szCs w:val="16"/>
                        </w:rPr>
    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    </w:r>
                      <w:r w:rsidRPr="00A53B1C">
                        <w:rPr>
                          <w:sz w:val="20"/>
                          <w:szCs w:val="20"/>
                        </w:rPr>
                        <w:t xml:space="preserve"> </w:t>
                      </w:r>
                    </w:p>
                    <w:p w14:paraId="16F2BDAB" w14:textId="77777777" w:rsidR="008D6422" w:rsidRPr="005A7919" w:rsidRDefault="008D6422" w:rsidP="008D6422">
                      <w:pPr>
                        <w:tabs>
                          <w:tab w:val="left" w:pos="3015"/>
                        </w:tabs>
                        <w:ind w:left="-900"/>
                        <w:rPr>
                          <w:sz w:val="16"/>
                          <w:szCs w:val="16"/>
                        </w:rPr>
                      </w:pPr>
                    </w:p>
                    <w:p w14:paraId="7962F76C" w14:textId="77777777" w:rsidR="008D6422" w:rsidRPr="00415C4F" w:rsidRDefault="008D6422" w:rsidP="008D6422">
                      <w:pPr>
                        <w:tabs>
                          <w:tab w:val="left" w:pos="3015"/>
                        </w:tabs>
                        <w:ind w:left="-900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object w:dxaOrig="3537" w:dyaOrig="3529" w14:anchorId="657EB0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1pt;height:108.7pt" o:ole="">
            <v:imagedata r:id="rId7" o:title=""/>
          </v:shape>
          <o:OLEObject Type="Embed" ProgID="Visio.Drawing.11" ShapeID="_x0000_i1025" DrawAspect="Content" ObjectID="_1625668624" r:id="rId8"/>
        </w:object>
      </w:r>
    </w:p>
    <w:p w14:paraId="1E5FCBF7" w14:textId="77777777" w:rsidR="008D6422" w:rsidRDefault="008D6422" w:rsidP="008D6422">
      <w:pPr>
        <w:ind w:left="-360" w:firstLine="76"/>
        <w:rPr>
          <w:sz w:val="20"/>
          <w:szCs w:val="20"/>
        </w:rPr>
      </w:pPr>
      <w:r>
        <w:rPr>
          <w:b/>
          <w:sz w:val="20"/>
          <w:szCs w:val="20"/>
        </w:rPr>
        <w:t>2. Проверка исправности электрического счетчика (с применением фазоуказателя)</w:t>
      </w:r>
      <w:r>
        <w:rPr>
          <w:sz w:val="20"/>
          <w:szCs w:val="20"/>
        </w:rPr>
        <w:t>:</w:t>
      </w:r>
    </w:p>
    <w:p w14:paraId="5C2085B7" w14:textId="77777777" w:rsidR="008D6422" w:rsidRPr="00090091" w:rsidRDefault="008D6422" w:rsidP="008D6422">
      <w:pPr>
        <w:ind w:left="-360" w:firstLine="76"/>
        <w:rPr>
          <w:sz w:val="20"/>
          <w:szCs w:val="20"/>
        </w:rPr>
      </w:pPr>
      <w:r w:rsidRPr="00090091">
        <w:rPr>
          <w:sz w:val="20"/>
          <w:szCs w:val="20"/>
        </w:rPr>
        <w:t xml:space="preserve">          </w:t>
      </w:r>
    </w:p>
    <w:tbl>
      <w:tblPr>
        <w:tblW w:w="909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5"/>
        <w:gridCol w:w="3380"/>
        <w:gridCol w:w="1282"/>
        <w:gridCol w:w="2214"/>
      </w:tblGrid>
      <w:tr w:rsidR="008D6422" w:rsidRPr="0040045B" w14:paraId="365A0365" w14:textId="77777777" w:rsidTr="008D6422">
        <w:trPr>
          <w:trHeight w:hRule="exact" w:val="479"/>
        </w:trPr>
        <w:tc>
          <w:tcPr>
            <w:tcW w:w="2215" w:type="dxa"/>
            <w:vAlign w:val="center"/>
          </w:tcPr>
          <w:p w14:paraId="08111CDC" w14:textId="77777777" w:rsidR="008D6422" w:rsidRPr="00B744BC" w:rsidRDefault="008D6422" w:rsidP="009E304C">
            <w:pPr>
              <w:jc w:val="center"/>
              <w:rPr>
                <w:sz w:val="20"/>
                <w:szCs w:val="20"/>
              </w:rPr>
            </w:pPr>
            <w:r w:rsidRPr="00B744BC">
              <w:rPr>
                <w:sz w:val="20"/>
                <w:szCs w:val="20"/>
              </w:rPr>
              <w:t>Р</w:t>
            </w:r>
            <w:r w:rsidRPr="00B744BC">
              <w:rPr>
                <w:sz w:val="20"/>
                <w:szCs w:val="20"/>
                <w:vertAlign w:val="subscript"/>
              </w:rPr>
              <w:t>расч.</w:t>
            </w:r>
            <w:r w:rsidRPr="00B744BC">
              <w:rPr>
                <w:sz w:val="20"/>
                <w:szCs w:val="20"/>
              </w:rPr>
              <w:t xml:space="preserve"> = 1,73×</w:t>
            </w:r>
            <w:r w:rsidRPr="00B744BC">
              <w:rPr>
                <w:sz w:val="20"/>
                <w:szCs w:val="20"/>
                <w:lang w:val="en-US"/>
              </w:rPr>
              <w:t>U</w:t>
            </w:r>
            <w:r w:rsidRPr="00B744BC">
              <w:rPr>
                <w:sz w:val="20"/>
                <w:szCs w:val="20"/>
              </w:rPr>
              <w:t>л×</w:t>
            </w:r>
            <w:r w:rsidRPr="00B744BC">
              <w:rPr>
                <w:sz w:val="20"/>
                <w:szCs w:val="20"/>
                <w:lang w:val="en-US"/>
              </w:rPr>
              <w:t>I</w:t>
            </w:r>
            <w:r w:rsidRPr="00B744BC">
              <w:rPr>
                <w:sz w:val="20"/>
                <w:szCs w:val="20"/>
              </w:rPr>
              <w:t>ср×</w:t>
            </w:r>
            <w:r w:rsidRPr="00B744BC">
              <w:rPr>
                <w:sz w:val="20"/>
                <w:szCs w:val="20"/>
                <w:lang w:val="en-US"/>
              </w:rPr>
              <w:t>cos</w:t>
            </w:r>
            <w:r w:rsidRPr="00B744BC">
              <w:rPr>
                <w:sz w:val="20"/>
                <w:szCs w:val="20"/>
              </w:rPr>
              <w:t xml:space="preserve"> </w:t>
            </w:r>
            <w:r w:rsidRPr="00B744BC">
              <w:rPr>
                <w:sz w:val="20"/>
                <w:szCs w:val="20"/>
              </w:rPr>
              <w:sym w:font="Symbol" w:char="F06A"/>
            </w:r>
          </w:p>
        </w:tc>
        <w:tc>
          <w:tcPr>
            <w:tcW w:w="3380" w:type="dxa"/>
            <w:vAlign w:val="center"/>
          </w:tcPr>
          <w:p w14:paraId="138CCC9C" w14:textId="77777777" w:rsidR="008D6422" w:rsidRPr="00B744BC" w:rsidRDefault="008D6422" w:rsidP="009E304C">
            <w:pPr>
              <w:jc w:val="center"/>
              <w:rPr>
                <w:sz w:val="20"/>
                <w:szCs w:val="20"/>
              </w:rPr>
            </w:pPr>
            <w:r w:rsidRPr="00B744BC">
              <w:rPr>
                <w:sz w:val="20"/>
                <w:szCs w:val="20"/>
              </w:rPr>
              <w:t>Р</w:t>
            </w:r>
            <w:r w:rsidRPr="00B744BC">
              <w:rPr>
                <w:sz w:val="20"/>
                <w:szCs w:val="20"/>
                <w:vertAlign w:val="subscript"/>
              </w:rPr>
              <w:t>расч.</w:t>
            </w:r>
            <w:r w:rsidRPr="00B744BC">
              <w:rPr>
                <w:sz w:val="20"/>
                <w:szCs w:val="20"/>
              </w:rPr>
              <w:t xml:space="preserve"> = 1,73×________×________×_______</w:t>
            </w:r>
          </w:p>
        </w:tc>
        <w:tc>
          <w:tcPr>
            <w:tcW w:w="1282" w:type="dxa"/>
            <w:vAlign w:val="center"/>
          </w:tcPr>
          <w:p w14:paraId="1B92485A" w14:textId="77777777" w:rsidR="008D6422" w:rsidRPr="00B744BC" w:rsidRDefault="008D6422" w:rsidP="009E304C">
            <w:pPr>
              <w:jc w:val="center"/>
              <w:rPr>
                <w:sz w:val="20"/>
                <w:szCs w:val="20"/>
              </w:rPr>
            </w:pPr>
            <w:r w:rsidRPr="00B744BC">
              <w:rPr>
                <w:sz w:val="20"/>
                <w:szCs w:val="20"/>
              </w:rPr>
              <w:t>Р</w:t>
            </w:r>
            <w:r w:rsidRPr="00B744BC">
              <w:rPr>
                <w:sz w:val="20"/>
                <w:szCs w:val="20"/>
                <w:vertAlign w:val="subscript"/>
              </w:rPr>
              <w:t>расч</w:t>
            </w:r>
            <w:r>
              <w:rPr>
                <w:sz w:val="20"/>
                <w:szCs w:val="20"/>
              </w:rPr>
              <w:t xml:space="preserve"> = ____</w:t>
            </w:r>
            <w:r w:rsidRPr="00B744BC">
              <w:rPr>
                <w:sz w:val="20"/>
                <w:szCs w:val="20"/>
              </w:rPr>
              <w:t xml:space="preserve"> кВт</w:t>
            </w:r>
          </w:p>
        </w:tc>
        <w:tc>
          <w:tcPr>
            <w:tcW w:w="2214" w:type="dxa"/>
          </w:tcPr>
          <w:p w14:paraId="55EE69B4" w14:textId="77777777" w:rsidR="008D6422" w:rsidRPr="00B744BC" w:rsidRDefault="008D6422" w:rsidP="009E304C">
            <w:pPr>
              <w:jc w:val="center"/>
              <w:rPr>
                <w:sz w:val="20"/>
                <w:szCs w:val="20"/>
              </w:rPr>
            </w:pPr>
            <w:r w:rsidRPr="00B744BC">
              <w:rPr>
                <w:sz w:val="20"/>
                <w:szCs w:val="20"/>
              </w:rPr>
              <w:t>Небаланс, %</w:t>
            </w:r>
          </w:p>
        </w:tc>
      </w:tr>
      <w:tr w:rsidR="008D6422" w:rsidRPr="0040045B" w14:paraId="1793E8A2" w14:textId="77777777" w:rsidTr="008D6422">
        <w:trPr>
          <w:trHeight w:hRule="exact" w:val="569"/>
        </w:trPr>
        <w:tc>
          <w:tcPr>
            <w:tcW w:w="2215" w:type="dxa"/>
            <w:vAlign w:val="center"/>
          </w:tcPr>
          <w:p w14:paraId="36410DD6" w14:textId="77777777" w:rsidR="008D6422" w:rsidRPr="00B744BC" w:rsidRDefault="008D6422" w:rsidP="009E304C">
            <w:pPr>
              <w:jc w:val="center"/>
              <w:rPr>
                <w:sz w:val="20"/>
                <w:szCs w:val="20"/>
                <w:lang w:val="en-US"/>
              </w:rPr>
            </w:pPr>
            <w:r w:rsidRPr="00B744BC">
              <w:rPr>
                <w:sz w:val="20"/>
                <w:szCs w:val="20"/>
              </w:rPr>
              <w:t>Р</w:t>
            </w:r>
            <w:r w:rsidRPr="00B744BC">
              <w:rPr>
                <w:sz w:val="20"/>
                <w:szCs w:val="20"/>
                <w:vertAlign w:val="subscript"/>
              </w:rPr>
              <w:t>изм</w:t>
            </w:r>
            <w:r w:rsidRPr="00B744BC">
              <w:rPr>
                <w:sz w:val="20"/>
                <w:szCs w:val="20"/>
                <w:vertAlign w:val="subscript"/>
                <w:lang w:val="en-US"/>
              </w:rPr>
              <w:t>.</w:t>
            </w:r>
            <w:r w:rsidRPr="00B744BC">
              <w:rPr>
                <w:sz w:val="20"/>
                <w:szCs w:val="20"/>
                <w:lang w:val="en-US"/>
              </w:rPr>
              <w:t xml:space="preserve"> = 3600×N×</w:t>
            </w:r>
            <w:r w:rsidRPr="00B744BC">
              <w:rPr>
                <w:sz w:val="20"/>
                <w:szCs w:val="20"/>
              </w:rPr>
              <w:t>Ктт</w:t>
            </w:r>
            <w:r w:rsidRPr="00B744BC">
              <w:rPr>
                <w:sz w:val="20"/>
                <w:szCs w:val="20"/>
                <w:lang w:val="en-US"/>
              </w:rPr>
              <w:t>/(t×A)</w:t>
            </w:r>
          </w:p>
        </w:tc>
        <w:tc>
          <w:tcPr>
            <w:tcW w:w="3380" w:type="dxa"/>
            <w:vAlign w:val="center"/>
          </w:tcPr>
          <w:p w14:paraId="78BCA3E7" w14:textId="77777777" w:rsidR="008D6422" w:rsidRPr="00B744BC" w:rsidRDefault="008D6422" w:rsidP="009E304C">
            <w:pPr>
              <w:jc w:val="center"/>
              <w:rPr>
                <w:sz w:val="20"/>
                <w:szCs w:val="20"/>
              </w:rPr>
            </w:pPr>
            <w:r w:rsidRPr="00B744BC">
              <w:rPr>
                <w:sz w:val="20"/>
                <w:szCs w:val="20"/>
              </w:rPr>
              <w:t>Р</w:t>
            </w:r>
            <w:r w:rsidRPr="00B744BC">
              <w:rPr>
                <w:sz w:val="20"/>
                <w:szCs w:val="20"/>
                <w:vertAlign w:val="subscript"/>
              </w:rPr>
              <w:t>изм.</w:t>
            </w:r>
            <w:r w:rsidRPr="00B744BC">
              <w:rPr>
                <w:sz w:val="20"/>
                <w:szCs w:val="20"/>
              </w:rPr>
              <w:t xml:space="preserve"> = 3600×________×________×  / (______×_______)</w:t>
            </w:r>
          </w:p>
        </w:tc>
        <w:tc>
          <w:tcPr>
            <w:tcW w:w="1282" w:type="dxa"/>
            <w:vAlign w:val="center"/>
          </w:tcPr>
          <w:p w14:paraId="77E8DAF6" w14:textId="77777777" w:rsidR="008D6422" w:rsidRPr="00B744BC" w:rsidRDefault="008D6422" w:rsidP="009E304C">
            <w:pPr>
              <w:jc w:val="center"/>
              <w:rPr>
                <w:sz w:val="20"/>
                <w:szCs w:val="20"/>
              </w:rPr>
            </w:pPr>
            <w:r w:rsidRPr="00B744BC">
              <w:rPr>
                <w:sz w:val="20"/>
                <w:szCs w:val="20"/>
              </w:rPr>
              <w:t>Р</w:t>
            </w:r>
            <w:r w:rsidRPr="00B744BC">
              <w:rPr>
                <w:sz w:val="20"/>
                <w:szCs w:val="20"/>
                <w:vertAlign w:val="subscript"/>
              </w:rPr>
              <w:t>изм.</w:t>
            </w:r>
            <w:r>
              <w:rPr>
                <w:sz w:val="20"/>
                <w:szCs w:val="20"/>
              </w:rPr>
              <w:t xml:space="preserve"> = ____</w:t>
            </w:r>
            <w:r w:rsidRPr="00B744BC">
              <w:rPr>
                <w:sz w:val="20"/>
                <w:szCs w:val="20"/>
              </w:rPr>
              <w:t>кВт</w:t>
            </w:r>
          </w:p>
        </w:tc>
        <w:tc>
          <w:tcPr>
            <w:tcW w:w="2214" w:type="dxa"/>
          </w:tcPr>
          <w:p w14:paraId="3B250DEC" w14:textId="77777777" w:rsidR="008D6422" w:rsidRPr="00B744BC" w:rsidRDefault="008D6422" w:rsidP="009E304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б=(Ризм.-Ррасч.)/Ррасч *100%</w:t>
            </w:r>
          </w:p>
        </w:tc>
      </w:tr>
    </w:tbl>
    <w:p w14:paraId="205056C9" w14:textId="77777777" w:rsidR="008D6422" w:rsidRPr="00E8418F" w:rsidRDefault="008D6422" w:rsidP="008D6422">
      <w:pPr>
        <w:ind w:hanging="284"/>
        <w:rPr>
          <w:sz w:val="20"/>
          <w:szCs w:val="20"/>
        </w:rPr>
      </w:pPr>
      <w:r>
        <w:rPr>
          <w:lang w:val="en-US"/>
        </w:rPr>
        <w:t>I</w:t>
      </w:r>
      <w:r w:rsidRPr="001D16C9">
        <w:rPr>
          <w:sz w:val="12"/>
          <w:szCs w:val="12"/>
        </w:rPr>
        <w:t>А</w:t>
      </w:r>
      <w:r>
        <w:rPr>
          <w:sz w:val="12"/>
          <w:szCs w:val="12"/>
        </w:rPr>
        <w:t xml:space="preserve"> = _____ </w:t>
      </w:r>
      <w:r>
        <w:rPr>
          <w:sz w:val="20"/>
          <w:szCs w:val="20"/>
        </w:rPr>
        <w:t xml:space="preserve">А,  </w:t>
      </w:r>
      <w:r>
        <w:rPr>
          <w:lang w:val="en-US"/>
        </w:rPr>
        <w:t>I</w:t>
      </w:r>
      <w:r>
        <w:rPr>
          <w:sz w:val="12"/>
          <w:szCs w:val="12"/>
        </w:rPr>
        <w:t xml:space="preserve">В = _____ </w:t>
      </w:r>
      <w:r>
        <w:rPr>
          <w:sz w:val="20"/>
          <w:szCs w:val="20"/>
        </w:rPr>
        <w:t xml:space="preserve">А,  </w:t>
      </w:r>
      <w:r>
        <w:rPr>
          <w:lang w:val="en-US"/>
        </w:rPr>
        <w:t>I</w:t>
      </w:r>
      <w:r w:rsidRPr="001D16C9">
        <w:rPr>
          <w:sz w:val="12"/>
          <w:szCs w:val="12"/>
        </w:rPr>
        <w:t>С</w:t>
      </w:r>
      <w:r>
        <w:rPr>
          <w:sz w:val="12"/>
          <w:szCs w:val="12"/>
        </w:rPr>
        <w:t xml:space="preserve"> = _____ </w:t>
      </w:r>
      <w:r>
        <w:rPr>
          <w:sz w:val="20"/>
          <w:szCs w:val="20"/>
        </w:rPr>
        <w:t xml:space="preserve">А. </w:t>
      </w:r>
      <w:r>
        <w:rPr>
          <w:lang w:val="en-US"/>
        </w:rPr>
        <w:t>I</w:t>
      </w:r>
      <w:r w:rsidRPr="00B63120">
        <w:rPr>
          <w:sz w:val="20"/>
          <w:szCs w:val="20"/>
        </w:rPr>
        <w:t>ср</w:t>
      </w:r>
      <w:r>
        <w:rPr>
          <w:sz w:val="12"/>
          <w:szCs w:val="12"/>
        </w:rPr>
        <w:t xml:space="preserve"> = _____ </w:t>
      </w:r>
      <w:r>
        <w:rPr>
          <w:sz w:val="20"/>
          <w:szCs w:val="20"/>
        </w:rPr>
        <w:t>А.   U</w:t>
      </w:r>
      <w:r w:rsidRPr="001D16C9">
        <w:rPr>
          <w:sz w:val="12"/>
          <w:szCs w:val="12"/>
        </w:rPr>
        <w:t>АВ</w:t>
      </w:r>
      <w:r>
        <w:rPr>
          <w:sz w:val="12"/>
          <w:szCs w:val="12"/>
        </w:rPr>
        <w:t xml:space="preserve">  </w:t>
      </w:r>
      <w:r>
        <w:rPr>
          <w:sz w:val="20"/>
          <w:szCs w:val="20"/>
        </w:rPr>
        <w:t>= ____ В,</w:t>
      </w:r>
      <w:r w:rsidRPr="00E8418F">
        <w:rPr>
          <w:sz w:val="20"/>
          <w:szCs w:val="20"/>
        </w:rPr>
        <w:t xml:space="preserve"> </w:t>
      </w:r>
      <w:r>
        <w:rPr>
          <w:sz w:val="20"/>
          <w:szCs w:val="20"/>
        </w:rPr>
        <w:t>U</w:t>
      </w:r>
      <w:r>
        <w:rPr>
          <w:sz w:val="12"/>
          <w:szCs w:val="12"/>
        </w:rPr>
        <w:t xml:space="preserve">ВС </w:t>
      </w:r>
      <w:r>
        <w:rPr>
          <w:sz w:val="20"/>
          <w:szCs w:val="20"/>
        </w:rPr>
        <w:t>= ____ В,</w:t>
      </w:r>
      <w:r w:rsidRPr="00E8418F">
        <w:rPr>
          <w:sz w:val="20"/>
          <w:szCs w:val="20"/>
        </w:rPr>
        <w:t xml:space="preserve"> </w:t>
      </w:r>
      <w:r>
        <w:rPr>
          <w:sz w:val="20"/>
          <w:szCs w:val="20"/>
        </w:rPr>
        <w:t>U</w:t>
      </w:r>
      <w:r>
        <w:rPr>
          <w:sz w:val="12"/>
          <w:szCs w:val="12"/>
        </w:rPr>
        <w:t xml:space="preserve">АС  </w:t>
      </w:r>
      <w:r>
        <w:rPr>
          <w:sz w:val="20"/>
          <w:szCs w:val="20"/>
        </w:rPr>
        <w:t>= ____ В.</w:t>
      </w:r>
    </w:p>
    <w:p w14:paraId="451E1EE2" w14:textId="77777777" w:rsidR="008D6422" w:rsidRDefault="008D6422" w:rsidP="008D6422">
      <w:pPr>
        <w:ind w:hanging="284"/>
      </w:pPr>
      <w:r>
        <w:rPr>
          <w:sz w:val="20"/>
          <w:szCs w:val="20"/>
        </w:rPr>
        <w:t>Постоянная счетчика (А) = __________ .  Кол-во оборотов</w:t>
      </w:r>
      <w:r w:rsidRPr="00262063">
        <w:rPr>
          <w:sz w:val="20"/>
          <w:szCs w:val="20"/>
        </w:rPr>
        <w:t xml:space="preserve"> (импульсов)</w:t>
      </w:r>
      <w:r>
        <w:rPr>
          <w:sz w:val="20"/>
          <w:szCs w:val="20"/>
        </w:rPr>
        <w:t xml:space="preserve"> счетчика </w:t>
      </w:r>
      <w:r>
        <w:rPr>
          <w:sz w:val="20"/>
          <w:szCs w:val="20"/>
          <w:lang w:val="en-US"/>
        </w:rPr>
        <w:t>N</w:t>
      </w:r>
      <w:r w:rsidRPr="00262063">
        <w:rPr>
          <w:sz w:val="20"/>
          <w:szCs w:val="20"/>
        </w:rPr>
        <w:t xml:space="preserve"> </w:t>
      </w:r>
      <w:r>
        <w:rPr>
          <w:sz w:val="20"/>
          <w:szCs w:val="20"/>
        </w:rPr>
        <w:t>___________ за время</w:t>
      </w:r>
      <w:r w:rsidRPr="00E8418F">
        <w:t xml:space="preserve"> t _______ с.</w:t>
      </w:r>
    </w:p>
    <w:p w14:paraId="2F9390FB" w14:textId="77777777" w:rsidR="008D6422" w:rsidRDefault="008D6422" w:rsidP="008D6422">
      <w:pPr>
        <w:ind w:hanging="284"/>
        <w:rPr>
          <w:b/>
          <w:sz w:val="20"/>
          <w:szCs w:val="20"/>
        </w:rPr>
      </w:pPr>
      <w:r w:rsidRPr="009B43DB">
        <w:rPr>
          <w:b/>
          <w:sz w:val="20"/>
          <w:szCs w:val="20"/>
        </w:rPr>
        <w:t xml:space="preserve"> </w:t>
      </w:r>
    </w:p>
    <w:p w14:paraId="4B2DAE98" w14:textId="77777777" w:rsidR="008D6422" w:rsidRPr="00135D09" w:rsidRDefault="008D6422" w:rsidP="008D6422">
      <w:pPr>
        <w:ind w:hanging="284"/>
        <w:rPr>
          <w:sz w:val="20"/>
          <w:szCs w:val="20"/>
        </w:rPr>
      </w:pPr>
      <w:r>
        <w:rPr>
          <w:b/>
          <w:sz w:val="20"/>
          <w:szCs w:val="20"/>
        </w:rPr>
        <w:t xml:space="preserve">3. Состояние прибора учета, измерительных ТТ и ТН: </w:t>
      </w:r>
      <w:r w:rsidRPr="00135D09">
        <w:rPr>
          <w:sz w:val="20"/>
          <w:szCs w:val="20"/>
        </w:rPr>
        <w:t>(</w:t>
      </w:r>
      <w:r>
        <w:rPr>
          <w:sz w:val="20"/>
          <w:szCs w:val="20"/>
        </w:rPr>
        <w:t>соответствуют или не соответствуют требованиям НТД</w:t>
      </w:r>
      <w:r w:rsidRPr="00135D09">
        <w:rPr>
          <w:sz w:val="20"/>
          <w:szCs w:val="20"/>
        </w:rPr>
        <w:t>)</w:t>
      </w:r>
      <w:r>
        <w:rPr>
          <w:sz w:val="20"/>
          <w:szCs w:val="20"/>
        </w:rPr>
        <w:t>, нужное подчеркнуть.</w:t>
      </w:r>
    </w:p>
    <w:p w14:paraId="328FED03" w14:textId="77777777" w:rsidR="008D6422" w:rsidRDefault="008D6422" w:rsidP="008D6422">
      <w:pPr>
        <w:ind w:left="-284"/>
        <w:rPr>
          <w:sz w:val="20"/>
          <w:szCs w:val="20"/>
        </w:rPr>
      </w:pPr>
      <w:r>
        <w:rPr>
          <w:sz w:val="20"/>
          <w:szCs w:val="20"/>
        </w:rPr>
        <w:t>Приборы, использованные при проверке схемы коммерческого учёта (тип, заводской номер, дата следующей поверки): ___________________________________________________________________________________________________________</w:t>
      </w:r>
    </w:p>
    <w:p w14:paraId="5684663A" w14:textId="77777777" w:rsidR="008D6422" w:rsidRPr="00D4000D" w:rsidRDefault="008D6422" w:rsidP="008D6422">
      <w:pPr>
        <w:tabs>
          <w:tab w:val="left" w:pos="-360"/>
          <w:tab w:val="left" w:pos="2353"/>
          <w:tab w:val="left" w:pos="10260"/>
        </w:tabs>
        <w:ind w:left="-284"/>
        <w:jc w:val="both"/>
        <w:rPr>
          <w:sz w:val="18"/>
          <w:szCs w:val="18"/>
        </w:rPr>
      </w:pPr>
      <w:r w:rsidRPr="00D4000D">
        <w:rPr>
          <w:sz w:val="18"/>
          <w:szCs w:val="18"/>
        </w:rPr>
        <w:t xml:space="preserve">         </w:t>
      </w:r>
    </w:p>
    <w:p w14:paraId="3052AC9E" w14:textId="77777777" w:rsidR="008D6422" w:rsidRDefault="008D6422" w:rsidP="008D6422">
      <w:pPr>
        <w:ind w:hanging="284"/>
        <w:rPr>
          <w:b/>
          <w:sz w:val="20"/>
          <w:szCs w:val="20"/>
        </w:rPr>
      </w:pPr>
      <w:r w:rsidRPr="00B744BC">
        <w:rPr>
          <w:b/>
          <w:sz w:val="20"/>
          <w:szCs w:val="20"/>
        </w:rPr>
        <w:t>Заключение:</w:t>
      </w:r>
    </w:p>
    <w:p w14:paraId="6EB4F24D" w14:textId="77777777" w:rsidR="008D6422" w:rsidRPr="0083241A" w:rsidRDefault="008D6422" w:rsidP="008D6422">
      <w:pPr>
        <w:pStyle w:val="a8"/>
        <w:ind w:left="76"/>
        <w:rPr>
          <w:sz w:val="20"/>
          <w:szCs w:val="20"/>
        </w:rPr>
      </w:pPr>
      <w:r w:rsidRPr="0083241A">
        <w:rPr>
          <w:sz w:val="20"/>
          <w:szCs w:val="20"/>
        </w:rPr>
        <w:t>Прибор</w:t>
      </w:r>
      <w:r>
        <w:rPr>
          <w:sz w:val="20"/>
          <w:szCs w:val="20"/>
        </w:rPr>
        <w:t xml:space="preserve"> учета</w:t>
      </w:r>
      <w:r w:rsidRPr="0083241A">
        <w:rPr>
          <w:sz w:val="20"/>
          <w:szCs w:val="20"/>
        </w:rPr>
        <w:t xml:space="preserve"> </w:t>
      </w:r>
      <w:r>
        <w:rPr>
          <w:noProof/>
          <w:sz w:val="20"/>
          <w:szCs w:val="20"/>
        </w:rPr>
        <w:drawing>
          <wp:inline distT="0" distB="0" distL="0" distR="0" wp14:anchorId="57A7342D" wp14:editId="44897D76">
            <wp:extent cx="189230" cy="164465"/>
            <wp:effectExtent l="0" t="0" r="127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1644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sz w:val="20"/>
          <w:szCs w:val="20"/>
        </w:rPr>
        <w:t xml:space="preserve"> - </w:t>
      </w:r>
      <w:r w:rsidRPr="0083241A">
        <w:rPr>
          <w:sz w:val="20"/>
          <w:szCs w:val="20"/>
        </w:rPr>
        <w:t>допущен</w:t>
      </w:r>
      <w:r>
        <w:rPr>
          <w:sz w:val="20"/>
          <w:szCs w:val="20"/>
        </w:rPr>
        <w:t xml:space="preserve">, </w:t>
      </w:r>
      <w:r w:rsidRPr="0083241A">
        <w:rPr>
          <w:sz w:val="20"/>
          <w:szCs w:val="20"/>
        </w:rPr>
        <w:t xml:space="preserve"> </w:t>
      </w:r>
      <w:r>
        <w:rPr>
          <w:noProof/>
          <w:sz w:val="20"/>
          <w:szCs w:val="20"/>
        </w:rPr>
        <w:drawing>
          <wp:inline distT="0" distB="0" distL="0" distR="0" wp14:anchorId="699EECE9" wp14:editId="10F386B5">
            <wp:extent cx="189230" cy="164465"/>
            <wp:effectExtent l="0" t="0" r="127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1644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sz w:val="20"/>
          <w:szCs w:val="20"/>
        </w:rPr>
        <w:t xml:space="preserve"> - </w:t>
      </w:r>
      <w:r w:rsidRPr="0083241A">
        <w:rPr>
          <w:sz w:val="20"/>
          <w:szCs w:val="20"/>
        </w:rPr>
        <w:t>не допущен в эксплуатацию.</w:t>
      </w:r>
    </w:p>
    <w:p w14:paraId="2EC06A10" w14:textId="77777777" w:rsidR="008D6422" w:rsidRPr="0083241A" w:rsidRDefault="008D6422" w:rsidP="008D6422">
      <w:pPr>
        <w:pStyle w:val="a8"/>
        <w:ind w:left="76"/>
        <w:rPr>
          <w:sz w:val="20"/>
          <w:szCs w:val="20"/>
        </w:rPr>
      </w:pPr>
      <w:r w:rsidRPr="0083241A">
        <w:rPr>
          <w:sz w:val="20"/>
          <w:szCs w:val="20"/>
        </w:rPr>
        <w:t xml:space="preserve">В случае отказа в допуске прибора учета в эксплуатацию, указываются необходимые мероприятия, выполненные которых является условием для повторного допуска прибора учета). </w:t>
      </w:r>
    </w:p>
    <w:p w14:paraId="26B1A57B" w14:textId="77777777" w:rsidR="008D6422" w:rsidRDefault="008D6422" w:rsidP="008D6422">
      <w:pPr>
        <w:ind w:left="-284"/>
        <w:rPr>
          <w:b/>
          <w:sz w:val="20"/>
          <w:szCs w:val="20"/>
        </w:rPr>
      </w:pPr>
      <w:r>
        <w:rPr>
          <w:b/>
          <w:sz w:val="20"/>
          <w:szCs w:val="20"/>
        </w:rPr>
        <w:t>_____________________________________________________________________________________________________________</w:t>
      </w:r>
      <w:r w:rsidRPr="00B744BC">
        <w:rPr>
          <w:b/>
          <w:sz w:val="20"/>
          <w:szCs w:val="20"/>
        </w:rPr>
        <w:t xml:space="preserve"> </w:t>
      </w:r>
      <w:r>
        <w:rPr>
          <w:b/>
          <w:sz w:val="20"/>
          <w:szCs w:val="20"/>
        </w:rPr>
        <w:t>_____________________________________________________________________________________________________________</w:t>
      </w:r>
    </w:p>
    <w:p w14:paraId="082625F8" w14:textId="77777777" w:rsidR="008D6422" w:rsidRDefault="008D6422" w:rsidP="008D6422">
      <w:pPr>
        <w:ind w:left="-284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3A8B5D1B" w14:textId="77777777" w:rsidR="008D6422" w:rsidRPr="00626CF1" w:rsidRDefault="008D6422" w:rsidP="008D6422">
      <w:pPr>
        <w:ind w:left="-284" w:firstLine="284"/>
        <w:rPr>
          <w:sz w:val="18"/>
          <w:szCs w:val="18"/>
        </w:rPr>
      </w:pPr>
      <w:r w:rsidRPr="00626CF1">
        <w:rPr>
          <w:sz w:val="18"/>
          <w:szCs w:val="18"/>
        </w:rPr>
        <w:t>На момент проведения процедуры допуска прибора учета в эксплуатацию, все установленные пломбы и знаки визуального контроля не повреждены, следы вскрытия и снятия антимагнитной пломбы отсутствуют.</w:t>
      </w:r>
    </w:p>
    <w:p w14:paraId="0F7FAFA0" w14:textId="77777777" w:rsidR="008D6422" w:rsidRPr="00626CF1" w:rsidRDefault="008D6422" w:rsidP="008D6422">
      <w:pPr>
        <w:ind w:left="-284" w:firstLine="284"/>
        <w:rPr>
          <w:sz w:val="18"/>
          <w:szCs w:val="18"/>
        </w:rPr>
      </w:pPr>
      <w:r w:rsidRPr="00626CF1">
        <w:rPr>
          <w:sz w:val="18"/>
          <w:szCs w:val="18"/>
        </w:rPr>
        <w:t>Срабатывание индикатора антимагнитной пломбы говорит о вмешательстве в работу прибора учета с целью искажения данных о потреблении электроэнергии, приводит к утрате прибором учета расчетного статуса. При выявлении срабатывания антимагнитных пломб или нарушении их целостности расчет потребленной электроэнергии будет произведен расчетным способом в соответствие с действующим законодательством.</w:t>
      </w:r>
    </w:p>
    <w:p w14:paraId="3081464C" w14:textId="77777777" w:rsidR="008D6422" w:rsidRPr="00626CF1" w:rsidRDefault="008D6422" w:rsidP="008D6422">
      <w:pPr>
        <w:ind w:left="-284" w:firstLine="284"/>
        <w:rPr>
          <w:sz w:val="18"/>
          <w:szCs w:val="18"/>
        </w:rPr>
      </w:pPr>
      <w:r w:rsidRPr="00626CF1">
        <w:rPr>
          <w:sz w:val="18"/>
          <w:szCs w:val="18"/>
        </w:rPr>
        <w:t>Потребитель с принципом работы магнитных индикаторов ознакомлен и предупрежден о недопустимости  воздействия на них магнитным полем.</w:t>
      </w:r>
    </w:p>
    <w:p w14:paraId="6A729BC9" w14:textId="77777777" w:rsidR="008D6422" w:rsidRDefault="008D6422" w:rsidP="008D6422">
      <w:pPr>
        <w:ind w:left="-284"/>
        <w:rPr>
          <w:b/>
          <w:sz w:val="18"/>
          <w:szCs w:val="18"/>
        </w:rPr>
      </w:pPr>
      <w:r w:rsidRPr="00626CF1">
        <w:rPr>
          <w:sz w:val="18"/>
          <w:szCs w:val="18"/>
        </w:rPr>
        <w:t xml:space="preserve"> </w:t>
      </w:r>
      <w:r w:rsidRPr="00626CF1">
        <w:rPr>
          <w:b/>
          <w:sz w:val="18"/>
          <w:szCs w:val="18"/>
        </w:rPr>
        <w:t xml:space="preserve">Потребитель обязан обеспечивать сохранность всех установленных пломб и незамедлительно сообщать в адрес </w:t>
      </w:r>
      <w:r>
        <w:rPr>
          <w:b/>
          <w:sz w:val="18"/>
          <w:szCs w:val="18"/>
        </w:rPr>
        <w:t>производителя и поставщика электрической энергии</w:t>
      </w:r>
      <w:r w:rsidRPr="00626CF1">
        <w:rPr>
          <w:b/>
          <w:sz w:val="18"/>
          <w:szCs w:val="18"/>
        </w:rPr>
        <w:t xml:space="preserve"> о нарушении или срабатывании пломб, а также о неисправностях комплекса учета электроэнергии.</w:t>
      </w:r>
    </w:p>
    <w:p w14:paraId="49CF677A" w14:textId="77777777" w:rsidR="008D6422" w:rsidRDefault="008D6422" w:rsidP="008D6422">
      <w:pPr>
        <w:ind w:left="-284" w:firstLine="284"/>
        <w:rPr>
          <w:sz w:val="20"/>
          <w:szCs w:val="20"/>
        </w:rPr>
      </w:pPr>
    </w:p>
    <w:p w14:paraId="34C19E05" w14:textId="77777777" w:rsidR="008D6422" w:rsidRDefault="008D6422" w:rsidP="008D6422">
      <w:pPr>
        <w:rPr>
          <w:sz w:val="20"/>
          <w:szCs w:val="20"/>
        </w:rPr>
      </w:pPr>
      <w:r>
        <w:rPr>
          <w:sz w:val="20"/>
          <w:szCs w:val="20"/>
        </w:rPr>
        <w:t xml:space="preserve">1. </w:t>
      </w:r>
      <w:r w:rsidRPr="00731975">
        <w:rPr>
          <w:sz w:val="20"/>
          <w:szCs w:val="20"/>
        </w:rPr>
        <w:t>Собственник объектов электроэнергетики, к которым присоединены энергопринимающие устройства</w:t>
      </w:r>
    </w:p>
    <w:p w14:paraId="02D7F279" w14:textId="77777777" w:rsidR="008D6422" w:rsidRPr="00731975" w:rsidRDefault="008D6422" w:rsidP="008D6422">
      <w:pPr>
        <w:rPr>
          <w:sz w:val="20"/>
          <w:szCs w:val="20"/>
        </w:rPr>
      </w:pPr>
      <w:r w:rsidRPr="00731975">
        <w:rPr>
          <w:sz w:val="20"/>
          <w:szCs w:val="20"/>
        </w:rPr>
        <w:t xml:space="preserve"> _____________</w:t>
      </w:r>
      <w:r>
        <w:rPr>
          <w:sz w:val="20"/>
          <w:szCs w:val="20"/>
        </w:rPr>
        <w:t>_____________________________________________</w:t>
      </w:r>
      <w:r w:rsidRPr="00731975">
        <w:rPr>
          <w:sz w:val="20"/>
          <w:szCs w:val="20"/>
        </w:rPr>
        <w:t>(Ф.И.О.)/____________(подпись);</w:t>
      </w:r>
    </w:p>
    <w:p w14:paraId="317DB877" w14:textId="77777777" w:rsidR="008D6422" w:rsidRDefault="008D6422" w:rsidP="008D6422">
      <w:pPr>
        <w:rPr>
          <w:sz w:val="20"/>
          <w:szCs w:val="20"/>
        </w:rPr>
      </w:pPr>
      <w:r>
        <w:rPr>
          <w:sz w:val="20"/>
          <w:szCs w:val="20"/>
        </w:rPr>
        <w:t xml:space="preserve">2. </w:t>
      </w:r>
      <w:r w:rsidRPr="00731975">
        <w:rPr>
          <w:sz w:val="20"/>
          <w:szCs w:val="20"/>
        </w:rPr>
        <w:t xml:space="preserve">Собственник энергопринимающих устройств </w:t>
      </w:r>
      <w:r>
        <w:rPr>
          <w:sz w:val="20"/>
          <w:szCs w:val="20"/>
        </w:rPr>
        <w:t xml:space="preserve">и </w:t>
      </w:r>
      <w:r w:rsidRPr="00731975">
        <w:rPr>
          <w:sz w:val="20"/>
          <w:szCs w:val="20"/>
        </w:rPr>
        <w:t>прибора учета</w:t>
      </w:r>
    </w:p>
    <w:p w14:paraId="3F1A8307" w14:textId="77777777" w:rsidR="008D6422" w:rsidRDefault="008D6422" w:rsidP="008D6422">
      <w:pPr>
        <w:rPr>
          <w:sz w:val="20"/>
          <w:szCs w:val="20"/>
        </w:rPr>
      </w:pPr>
      <w:r>
        <w:rPr>
          <w:sz w:val="20"/>
          <w:szCs w:val="20"/>
        </w:rPr>
        <w:t>__________________________________</w:t>
      </w:r>
      <w:r w:rsidRPr="00731975">
        <w:rPr>
          <w:sz w:val="20"/>
          <w:szCs w:val="20"/>
        </w:rPr>
        <w:t xml:space="preserve"> </w:t>
      </w:r>
      <w:r>
        <w:rPr>
          <w:sz w:val="20"/>
          <w:szCs w:val="20"/>
        </w:rPr>
        <w:t>_______________</w:t>
      </w:r>
      <w:r w:rsidRPr="00EE1693">
        <w:rPr>
          <w:sz w:val="20"/>
          <w:szCs w:val="20"/>
        </w:rPr>
        <w:t>______</w:t>
      </w:r>
      <w:r>
        <w:rPr>
          <w:sz w:val="20"/>
          <w:szCs w:val="20"/>
        </w:rPr>
        <w:t>__</w:t>
      </w:r>
      <w:r w:rsidRPr="00EE1693">
        <w:rPr>
          <w:sz w:val="20"/>
          <w:szCs w:val="20"/>
        </w:rPr>
        <w:t>(Ф.И.О.)/_____________(подпись);</w:t>
      </w:r>
    </w:p>
    <w:p w14:paraId="77216D32" w14:textId="77777777" w:rsidR="008D6422" w:rsidRDefault="008D6422" w:rsidP="008D6422">
      <w:pPr>
        <w:ind w:left="-284" w:firstLine="284"/>
        <w:rPr>
          <w:sz w:val="20"/>
          <w:szCs w:val="20"/>
        </w:rPr>
      </w:pPr>
      <w:r>
        <w:rPr>
          <w:sz w:val="20"/>
          <w:szCs w:val="20"/>
        </w:rPr>
        <w:t>3</w:t>
      </w:r>
      <w:r w:rsidRPr="00731975">
        <w:rPr>
          <w:sz w:val="20"/>
          <w:szCs w:val="20"/>
        </w:rPr>
        <w:t>.</w:t>
      </w:r>
      <w:r w:rsidRPr="003A4CE6">
        <w:rPr>
          <w:sz w:val="20"/>
          <w:szCs w:val="20"/>
        </w:rPr>
        <w:t>_______</w:t>
      </w:r>
      <w:r>
        <w:rPr>
          <w:sz w:val="20"/>
          <w:szCs w:val="20"/>
        </w:rPr>
        <w:t>__________</w:t>
      </w:r>
      <w:r w:rsidRPr="00731975">
        <w:rPr>
          <w:sz w:val="20"/>
          <w:szCs w:val="20"/>
        </w:rPr>
        <w:t xml:space="preserve"> ___________________________</w:t>
      </w:r>
      <w:r>
        <w:rPr>
          <w:sz w:val="20"/>
          <w:szCs w:val="20"/>
        </w:rPr>
        <w:t>__</w:t>
      </w:r>
      <w:r w:rsidRPr="00731975">
        <w:rPr>
          <w:sz w:val="20"/>
          <w:szCs w:val="20"/>
        </w:rPr>
        <w:t>_________ (Ф.И.О.)/___________</w:t>
      </w:r>
      <w:r>
        <w:rPr>
          <w:sz w:val="20"/>
          <w:szCs w:val="20"/>
        </w:rPr>
        <w:t>_</w:t>
      </w:r>
      <w:r w:rsidRPr="00731975">
        <w:rPr>
          <w:sz w:val="20"/>
          <w:szCs w:val="20"/>
        </w:rPr>
        <w:t>(подпись);</w:t>
      </w:r>
    </w:p>
    <w:p w14:paraId="58670635" w14:textId="77777777" w:rsidR="008D6422" w:rsidRPr="00731975" w:rsidRDefault="008D6422" w:rsidP="008D6422">
      <w:pPr>
        <w:rPr>
          <w:sz w:val="20"/>
          <w:szCs w:val="20"/>
        </w:rPr>
      </w:pPr>
    </w:p>
    <w:p w14:paraId="03660097" w14:textId="77777777" w:rsidR="008D6422" w:rsidRDefault="008D6422" w:rsidP="008D6422">
      <w:pPr>
        <w:pStyle w:val="a8"/>
        <w:pBdr>
          <w:bottom w:val="single" w:sz="12" w:space="1" w:color="auto"/>
        </w:pBdr>
        <w:ind w:left="0"/>
        <w:rPr>
          <w:sz w:val="18"/>
          <w:szCs w:val="18"/>
        </w:rPr>
      </w:pPr>
    </w:p>
    <w:p w14:paraId="7B315274" w14:textId="77777777" w:rsidR="008D6422" w:rsidRPr="00B020CE" w:rsidRDefault="008D6422" w:rsidP="008D6422">
      <w:pPr>
        <w:pStyle w:val="a8"/>
        <w:pBdr>
          <w:bottom w:val="single" w:sz="12" w:space="1" w:color="auto"/>
        </w:pBdr>
        <w:ind w:left="0"/>
        <w:rPr>
          <w:sz w:val="18"/>
          <w:szCs w:val="18"/>
        </w:rPr>
      </w:pPr>
      <w:r w:rsidRPr="00B020CE">
        <w:rPr>
          <w:sz w:val="18"/>
          <w:szCs w:val="18"/>
        </w:rPr>
        <w:t>Лица, отказавшиеся от подписания Акта проверки, либо несогласные с указанными в Акте результатами проверки, и причины такого отказа либо несогласия: _______________________________________________________</w:t>
      </w:r>
      <w:r>
        <w:rPr>
          <w:sz w:val="18"/>
          <w:szCs w:val="18"/>
        </w:rPr>
        <w:t>________________________</w:t>
      </w:r>
      <w:r w:rsidRPr="00B020CE">
        <w:rPr>
          <w:sz w:val="18"/>
          <w:szCs w:val="18"/>
        </w:rPr>
        <w:t>__________________________</w:t>
      </w:r>
    </w:p>
    <w:p w14:paraId="43764401" w14:textId="0B61A239" w:rsidR="00175D53" w:rsidRDefault="008D6422" w:rsidP="008D6422">
      <w:pPr>
        <w:pStyle w:val="a8"/>
        <w:pBdr>
          <w:bottom w:val="single" w:sz="12" w:space="1" w:color="auto"/>
        </w:pBdr>
        <w:ind w:left="0"/>
      </w:pPr>
      <w:r w:rsidRPr="00D76F3D">
        <w:rPr>
          <w:sz w:val="20"/>
          <w:szCs w:val="20"/>
        </w:rPr>
        <w:t>____________________________________________________________________________________________________________</w: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837BFC" wp14:editId="74384F28">
                <wp:simplePos x="0" y="0"/>
                <wp:positionH relativeFrom="column">
                  <wp:posOffset>2376805</wp:posOffset>
                </wp:positionH>
                <wp:positionV relativeFrom="paragraph">
                  <wp:posOffset>925830</wp:posOffset>
                </wp:positionV>
                <wp:extent cx="0" cy="0"/>
                <wp:effectExtent l="5080" t="59055" r="23495" b="55245"/>
                <wp:wrapNone/>
                <wp:docPr id="1" name="AutoShape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2A37C83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87" o:spid="_x0000_s1026" type="#_x0000_t32" style="position:absolute;margin-left:187.15pt;margin-top:72.9pt;width:0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">
                <v:stroke endarrow="block"/>
              </v:shape>
            </w:pict>
          </mc:Fallback>
        </mc:AlternateContent>
      </w:r>
    </w:p>
    <w:sectPr w:rsidR="00175D53" w:rsidSect="008D642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124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9A8C08" w14:textId="77777777" w:rsidR="00D100AF" w:rsidRDefault="00D100AF" w:rsidP="002C106D">
      <w:r>
        <w:separator/>
      </w:r>
    </w:p>
  </w:endnote>
  <w:endnote w:type="continuationSeparator" w:id="0">
    <w:p w14:paraId="05BFE493" w14:textId="77777777" w:rsidR="00D100AF" w:rsidRDefault="00D100AF" w:rsidP="002C10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82F1AC" w14:textId="77777777" w:rsidR="004E3304" w:rsidRDefault="004E330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5798DE" w14:textId="77777777" w:rsidR="004E3304" w:rsidRDefault="004E3304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982922" w14:textId="77777777" w:rsidR="004E3304" w:rsidRDefault="004E330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4306DB" w14:textId="77777777" w:rsidR="00D100AF" w:rsidRDefault="00D100AF" w:rsidP="002C106D">
      <w:r>
        <w:separator/>
      </w:r>
    </w:p>
  </w:footnote>
  <w:footnote w:type="continuationSeparator" w:id="0">
    <w:p w14:paraId="725F0174" w14:textId="77777777" w:rsidR="00D100AF" w:rsidRDefault="00D100AF" w:rsidP="002C10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E5FA4F" w14:textId="77777777" w:rsidR="004E3304" w:rsidRDefault="004E3304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AD2989" w14:textId="715618A9" w:rsidR="002C106D" w:rsidRPr="002C106D" w:rsidRDefault="002C106D" w:rsidP="002C106D">
    <w:pPr>
      <w:pStyle w:val="a3"/>
      <w:jc w:val="right"/>
    </w:pPr>
    <w:r w:rsidRPr="002C106D">
      <w:t>Ф_0</w:t>
    </w:r>
    <w:r w:rsidR="008D6422">
      <w:t>5</w:t>
    </w:r>
    <w:r w:rsidRPr="002C106D">
      <w:t>.РГ.0</w:t>
    </w:r>
    <w:r w:rsidR="004E3304">
      <w:t>4</w:t>
    </w:r>
    <w:bookmarkStart w:id="0" w:name="_GoBack"/>
    <w:bookmarkEnd w:id="0"/>
    <w:r w:rsidRPr="002C106D">
      <w:t>.24 (ред. 1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7DBDA2" w14:textId="77777777" w:rsidR="004E3304" w:rsidRDefault="004E3304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D1388E"/>
    <w:multiLevelType w:val="hybridMultilevel"/>
    <w:tmpl w:val="A78659E6"/>
    <w:lvl w:ilvl="0" w:tplc="0419000F">
      <w:start w:val="1"/>
      <w:numFmt w:val="decimal"/>
      <w:lvlText w:val="%1."/>
      <w:lvlJc w:val="left"/>
      <w:pPr>
        <w:ind w:left="570" w:hanging="360"/>
      </w:pPr>
    </w:lvl>
    <w:lvl w:ilvl="1" w:tplc="04190019" w:tentative="1">
      <w:start w:val="1"/>
      <w:numFmt w:val="lowerLetter"/>
      <w:lvlText w:val="%2."/>
      <w:lvlJc w:val="left"/>
      <w:pPr>
        <w:ind w:left="1290" w:hanging="360"/>
      </w:pPr>
    </w:lvl>
    <w:lvl w:ilvl="2" w:tplc="0419001B" w:tentative="1">
      <w:start w:val="1"/>
      <w:numFmt w:val="lowerRoman"/>
      <w:lvlText w:val="%3."/>
      <w:lvlJc w:val="right"/>
      <w:pPr>
        <w:ind w:left="2010" w:hanging="180"/>
      </w:pPr>
    </w:lvl>
    <w:lvl w:ilvl="3" w:tplc="0419000F" w:tentative="1">
      <w:start w:val="1"/>
      <w:numFmt w:val="decimal"/>
      <w:lvlText w:val="%4."/>
      <w:lvlJc w:val="left"/>
      <w:pPr>
        <w:ind w:left="2730" w:hanging="360"/>
      </w:pPr>
    </w:lvl>
    <w:lvl w:ilvl="4" w:tplc="04190019" w:tentative="1">
      <w:start w:val="1"/>
      <w:numFmt w:val="lowerLetter"/>
      <w:lvlText w:val="%5."/>
      <w:lvlJc w:val="left"/>
      <w:pPr>
        <w:ind w:left="3450" w:hanging="360"/>
      </w:pPr>
    </w:lvl>
    <w:lvl w:ilvl="5" w:tplc="0419001B" w:tentative="1">
      <w:start w:val="1"/>
      <w:numFmt w:val="lowerRoman"/>
      <w:lvlText w:val="%6."/>
      <w:lvlJc w:val="right"/>
      <w:pPr>
        <w:ind w:left="4170" w:hanging="180"/>
      </w:pPr>
    </w:lvl>
    <w:lvl w:ilvl="6" w:tplc="0419000F" w:tentative="1">
      <w:start w:val="1"/>
      <w:numFmt w:val="decimal"/>
      <w:lvlText w:val="%7."/>
      <w:lvlJc w:val="left"/>
      <w:pPr>
        <w:ind w:left="4890" w:hanging="360"/>
      </w:pPr>
    </w:lvl>
    <w:lvl w:ilvl="7" w:tplc="04190019" w:tentative="1">
      <w:start w:val="1"/>
      <w:numFmt w:val="lowerLetter"/>
      <w:lvlText w:val="%8."/>
      <w:lvlJc w:val="left"/>
      <w:pPr>
        <w:ind w:left="5610" w:hanging="360"/>
      </w:pPr>
    </w:lvl>
    <w:lvl w:ilvl="8" w:tplc="0419001B" w:tentative="1">
      <w:start w:val="1"/>
      <w:numFmt w:val="lowerRoman"/>
      <w:lvlText w:val="%9."/>
      <w:lvlJc w:val="right"/>
      <w:pPr>
        <w:ind w:left="633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620F"/>
    <w:rsid w:val="00175D53"/>
    <w:rsid w:val="001B620F"/>
    <w:rsid w:val="002C106D"/>
    <w:rsid w:val="00332336"/>
    <w:rsid w:val="003F368F"/>
    <w:rsid w:val="004E3304"/>
    <w:rsid w:val="008D6422"/>
    <w:rsid w:val="00D100AF"/>
    <w:rsid w:val="00D92A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D75674"/>
  <w15:chartTrackingRefBased/>
  <w15:docId w15:val="{C76C2FB0-07C2-4658-A6EF-2BC166599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D64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106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2C106D"/>
  </w:style>
  <w:style w:type="paragraph" w:styleId="a5">
    <w:name w:val="footer"/>
    <w:basedOn w:val="a"/>
    <w:link w:val="a6"/>
    <w:uiPriority w:val="99"/>
    <w:unhideWhenUsed/>
    <w:rsid w:val="002C106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2C106D"/>
  </w:style>
  <w:style w:type="character" w:styleId="a7">
    <w:name w:val="page number"/>
    <w:basedOn w:val="a0"/>
    <w:rsid w:val="008D6422"/>
  </w:style>
  <w:style w:type="paragraph" w:styleId="a8">
    <w:name w:val="List Paragraph"/>
    <w:basedOn w:val="a"/>
    <w:uiPriority w:val="34"/>
    <w:qFormat/>
    <w:rsid w:val="008D642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872</Words>
  <Characters>4976</Characters>
  <Application>Microsoft Office Word</Application>
  <DocSecurity>0</DocSecurity>
  <Lines>41</Lines>
  <Paragraphs>11</Paragraphs>
  <ScaleCrop>false</ScaleCrop>
  <Company/>
  <LinksUpToDate>false</LinksUpToDate>
  <CharactersWithSpaces>5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льникова Александра Эдуардовна</dc:creator>
  <cp:keywords/>
  <dc:description/>
  <cp:lastModifiedBy>Мельникова Александра Эдуардовна</cp:lastModifiedBy>
  <cp:revision>5</cp:revision>
  <dcterms:created xsi:type="dcterms:W3CDTF">2019-07-26T09:44:00Z</dcterms:created>
  <dcterms:modified xsi:type="dcterms:W3CDTF">2019-07-26T09:51:00Z</dcterms:modified>
</cp:coreProperties>
</file>